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99E248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48AE6E9" w14:textId="621BFACB"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ОСУДАРСТВЕННОЕ АВТОНОМНОЕ ОБРАЗОВАТЕЛЬНОЕ УЧРЕЖДЕНИЕ ВЫСШЕГО ОБРАЗОВАНИЯ </w:t>
      </w:r>
      <w:r w:rsidR="00B0711D">
        <w:rPr>
          <w:sz w:val="24"/>
          <w:szCs w:val="24"/>
        </w:rPr>
        <w:t>ЛЕНИНГРАДСКОЙ ОБЛАСТИ</w:t>
      </w:r>
    </w:p>
    <w:p w14:paraId="2FC92AC6" w14:textId="77777777" w:rsidR="005B5E17" w:rsidRDefault="005B5E17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</w:p>
    <w:p w14:paraId="537AB543" w14:textId="77777777"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«ЛЕНИНГРАДСКИЙ ГОСУДАРСТВЕННЫЙ УНИВЕРСИТЕТ </w:t>
      </w:r>
    </w:p>
    <w:p w14:paraId="2588A22F" w14:textId="77777777" w:rsidR="00920D08" w:rsidRDefault="006E7CAD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b/>
          <w:sz w:val="24"/>
          <w:szCs w:val="24"/>
        </w:rPr>
        <w:t xml:space="preserve">ИМЕНИ </w:t>
      </w:r>
      <w:r w:rsidR="00920D08">
        <w:rPr>
          <w:b/>
          <w:sz w:val="24"/>
          <w:szCs w:val="24"/>
        </w:rPr>
        <w:t>А.С. ПУШКИНА»</w:t>
      </w:r>
    </w:p>
    <w:p w14:paraId="05C2AC8F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862A85E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1BE1DD64" w14:textId="77777777"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14:paraId="42F7047E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УТВЕРЖДАЮ</w:t>
      </w:r>
    </w:p>
    <w:p w14:paraId="19743456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Проректор по учебно-методической</w:t>
      </w:r>
    </w:p>
    <w:p w14:paraId="1A088390" w14:textId="77777777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 xml:space="preserve">работе </w:t>
      </w:r>
    </w:p>
    <w:p w14:paraId="53ABE741" w14:textId="667135EE"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____________ С.Н.</w:t>
      </w:r>
      <w:r w:rsidR="00B0711D">
        <w:rPr>
          <w:sz w:val="24"/>
          <w:szCs w:val="24"/>
        </w:rPr>
        <w:t> </w:t>
      </w:r>
      <w:r>
        <w:rPr>
          <w:sz w:val="24"/>
          <w:szCs w:val="24"/>
        </w:rPr>
        <w:t>Большаков</w:t>
      </w:r>
    </w:p>
    <w:p w14:paraId="04D38E72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430C591F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4BC3CC75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187884F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7851671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caps/>
          <w:sz w:val="24"/>
          <w:szCs w:val="24"/>
        </w:rPr>
        <w:t>РАБОЧАЯ ПРОГРАММА</w:t>
      </w:r>
    </w:p>
    <w:p w14:paraId="07BABB6E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rStyle w:val="ListLabel13"/>
          <w:sz w:val="24"/>
          <w:szCs w:val="24"/>
        </w:rPr>
        <w:t>дисциплины</w:t>
      </w:r>
    </w:p>
    <w:p w14:paraId="21B51E4A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3C57C09E" w14:textId="77777777"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0D854F09" w14:textId="51586654" w:rsidR="00920D08" w:rsidRPr="003C0E55" w:rsidRDefault="00FF3F81" w:rsidP="00920D08">
      <w:pPr>
        <w:spacing w:line="240" w:lineRule="auto"/>
        <w:jc w:val="center"/>
        <w:rPr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Б1.В.02.02 </w:t>
      </w:r>
      <w:r w:rsidRPr="00FF3F81">
        <w:rPr>
          <w:b/>
          <w:color w:val="000000"/>
          <w:sz w:val="24"/>
          <w:szCs w:val="24"/>
        </w:rPr>
        <w:t>ПРОЕКТИРОВАНИЕ ИНФОРМАЦИОННЫХ СИСТЕМ</w:t>
      </w:r>
    </w:p>
    <w:p w14:paraId="4E35B362" w14:textId="77777777" w:rsidR="00920D08" w:rsidRDefault="00920D08" w:rsidP="00920D08">
      <w:pPr>
        <w:tabs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14:paraId="7D2F8965" w14:textId="77777777" w:rsidR="00920D08" w:rsidRDefault="00920D08" w:rsidP="00920D08">
      <w:pPr>
        <w:spacing w:line="240" w:lineRule="auto"/>
        <w:ind w:left="0" w:hanging="40"/>
        <w:jc w:val="center"/>
        <w:rPr>
          <w:color w:val="000000"/>
          <w:sz w:val="24"/>
          <w:szCs w:val="24"/>
        </w:rPr>
      </w:pPr>
    </w:p>
    <w:p w14:paraId="23B6DCE2" w14:textId="77777777" w:rsidR="00920D08" w:rsidRDefault="00920D08" w:rsidP="00920D08">
      <w:pPr>
        <w:tabs>
          <w:tab w:val="left" w:pos="3822"/>
        </w:tabs>
        <w:spacing w:line="240" w:lineRule="auto"/>
        <w:ind w:left="0" w:firstLine="0"/>
        <w:rPr>
          <w:b/>
          <w:color w:val="00000A"/>
          <w:sz w:val="24"/>
          <w:szCs w:val="24"/>
        </w:rPr>
      </w:pPr>
    </w:p>
    <w:p w14:paraId="394480E0" w14:textId="048AF345" w:rsidR="00920D08" w:rsidRDefault="00920D08" w:rsidP="00920D08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>Направление подготовки</w:t>
      </w:r>
      <w:r>
        <w:rPr>
          <w:b/>
          <w:sz w:val="24"/>
          <w:szCs w:val="24"/>
        </w:rPr>
        <w:t xml:space="preserve"> </w:t>
      </w:r>
      <w:r w:rsidR="00DE417B">
        <w:rPr>
          <w:b/>
          <w:sz w:val="24"/>
          <w:szCs w:val="24"/>
        </w:rPr>
        <w:t>09.03.03 Прикладная информатика</w:t>
      </w:r>
    </w:p>
    <w:p w14:paraId="1410E2C0" w14:textId="594DB3E6" w:rsidR="00920D08" w:rsidRDefault="00920D08" w:rsidP="00920D08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Направленность (профиль) </w:t>
      </w:r>
      <w:r w:rsidR="0044735B">
        <w:rPr>
          <w:b/>
          <w:sz w:val="24"/>
          <w:szCs w:val="24"/>
        </w:rPr>
        <w:t>Прикладная информатика в экономике</w:t>
      </w:r>
    </w:p>
    <w:p w14:paraId="66D79D44" w14:textId="77777777" w:rsidR="00920D08" w:rsidRDefault="00920D08" w:rsidP="00920D08">
      <w:pPr>
        <w:tabs>
          <w:tab w:val="left" w:pos="3822"/>
        </w:tabs>
        <w:spacing w:line="240" w:lineRule="auto"/>
        <w:ind w:left="0" w:firstLine="0"/>
        <w:jc w:val="center"/>
        <w:rPr>
          <w:bCs/>
          <w:sz w:val="24"/>
          <w:szCs w:val="24"/>
        </w:rPr>
      </w:pPr>
    </w:p>
    <w:p w14:paraId="4245B399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kern w:val="0"/>
          <w:sz w:val="36"/>
          <w:szCs w:val="28"/>
          <w:lang w:eastAsia="ru-RU"/>
        </w:rPr>
      </w:pPr>
      <w:r>
        <w:rPr>
          <w:sz w:val="24"/>
          <w:szCs w:val="28"/>
        </w:rPr>
        <w:t>(год начала подготовки – 2022)</w:t>
      </w:r>
    </w:p>
    <w:p w14:paraId="0707CFA0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kern w:val="2"/>
          <w:sz w:val="24"/>
          <w:szCs w:val="28"/>
        </w:rPr>
      </w:pPr>
    </w:p>
    <w:p w14:paraId="51B4D4D6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2155F9EC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7A61A6F3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0F4EBEC7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5AF98D91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32B8D323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7788A8EC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50C56350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14:paraId="3F7FDE63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Санкт-Петербург</w:t>
      </w:r>
    </w:p>
    <w:p w14:paraId="27834C24" w14:textId="77777777" w:rsidR="00625A68" w:rsidRDefault="00625A68" w:rsidP="00625A68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2022</w:t>
      </w:r>
    </w:p>
    <w:p w14:paraId="317366FE" w14:textId="77777777" w:rsidR="00920D08" w:rsidRPr="003C0E55" w:rsidRDefault="00920D08" w:rsidP="00920D08">
      <w:pPr>
        <w:pageBreakBefore/>
        <w:spacing w:line="240" w:lineRule="auto"/>
        <w:ind w:firstLine="0"/>
        <w:rPr>
          <w:sz w:val="24"/>
          <w:szCs w:val="24"/>
        </w:rPr>
      </w:pPr>
      <w:bookmarkStart w:id="0" w:name="_GoBack"/>
      <w:bookmarkEnd w:id="0"/>
      <w:r w:rsidRPr="003C0E55">
        <w:rPr>
          <w:b/>
          <w:bCs/>
          <w:color w:val="000000"/>
          <w:sz w:val="24"/>
          <w:szCs w:val="24"/>
        </w:rPr>
        <w:lastRenderedPageBreak/>
        <w:t>1. ПЕРЕЧЕНЬ ПЛАНИРУЕМЫХ РЕЗУЛЬТАТОВ ОБУЧЕНИЯ ПО ДИСЦИПЛИНЕ:</w:t>
      </w:r>
    </w:p>
    <w:p w14:paraId="3342FC89" w14:textId="77777777" w:rsidR="00920D08" w:rsidRDefault="00920D08" w:rsidP="00920D08">
      <w:pPr>
        <w:pStyle w:val="a7"/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Процесс изучения дисциплины направлен на формирование следующих компетенций:</w:t>
      </w:r>
    </w:p>
    <w:p w14:paraId="5C618865" w14:textId="3F16E5BE" w:rsidR="00920D08" w:rsidRPr="007723E4" w:rsidRDefault="00920D08" w:rsidP="00920D08">
      <w:pPr>
        <w:pStyle w:val="a7"/>
        <w:spacing w:line="240" w:lineRule="auto"/>
        <w:ind w:left="0" w:firstLine="567"/>
        <w:rPr>
          <w:color w:val="auto"/>
          <w:sz w:val="24"/>
          <w:szCs w:val="24"/>
        </w:rPr>
      </w:pPr>
    </w:p>
    <w:tbl>
      <w:tblPr>
        <w:tblW w:w="9640" w:type="dxa"/>
        <w:tblInd w:w="-4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993"/>
        <w:gridCol w:w="3686"/>
        <w:gridCol w:w="4961"/>
      </w:tblGrid>
      <w:tr w:rsidR="00920D08" w:rsidRPr="003C0E55" w14:paraId="04A2C5F6" w14:textId="77777777" w:rsidTr="00DE417B">
        <w:trPr>
          <w:trHeight w:val="858"/>
        </w:trPr>
        <w:tc>
          <w:tcPr>
            <w:tcW w:w="993" w:type="dxa"/>
            <w:shd w:val="clear" w:color="auto" w:fill="auto"/>
          </w:tcPr>
          <w:p w14:paraId="24BA826E" w14:textId="77777777" w:rsidR="00920D08" w:rsidRPr="003C0E55" w:rsidRDefault="00920D08" w:rsidP="00381911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Индекс компетенции</w:t>
            </w:r>
          </w:p>
        </w:tc>
        <w:tc>
          <w:tcPr>
            <w:tcW w:w="3686" w:type="dxa"/>
            <w:shd w:val="clear" w:color="auto" w:fill="auto"/>
          </w:tcPr>
          <w:p w14:paraId="222A737B" w14:textId="77777777" w:rsidR="00920D08" w:rsidRPr="003C0E55" w:rsidRDefault="00920D08" w:rsidP="00381911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 xml:space="preserve">Содержание компетенции </w:t>
            </w:r>
          </w:p>
          <w:p w14:paraId="519CEE07" w14:textId="77777777" w:rsidR="00920D08" w:rsidRPr="003C0E55" w:rsidRDefault="00920D08" w:rsidP="00381911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(или ее части)</w:t>
            </w:r>
          </w:p>
        </w:tc>
        <w:tc>
          <w:tcPr>
            <w:tcW w:w="4961" w:type="dxa"/>
          </w:tcPr>
          <w:p w14:paraId="0C64732A" w14:textId="77777777" w:rsidR="00920D08" w:rsidRPr="007723E4" w:rsidRDefault="00920D08" w:rsidP="00381911">
            <w:pPr>
              <w:pStyle w:val="a6"/>
              <w:spacing w:line="240" w:lineRule="auto"/>
              <w:ind w:left="0" w:firstLine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Индикаторы компетенций (код и содержание)</w:t>
            </w:r>
          </w:p>
        </w:tc>
      </w:tr>
      <w:tr w:rsidR="00FF3F81" w:rsidRPr="003C0E55" w14:paraId="1AF0CA2F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70AE03DB" w14:textId="4688D3BD" w:rsidR="00FF3F81" w:rsidRPr="0095632D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УК-1</w:t>
            </w:r>
          </w:p>
        </w:tc>
        <w:tc>
          <w:tcPr>
            <w:tcW w:w="3686" w:type="dxa"/>
            <w:shd w:val="clear" w:color="auto" w:fill="auto"/>
          </w:tcPr>
          <w:p w14:paraId="5ED6CC70" w14:textId="0A2FD5E7" w:rsidR="00FF3F81" w:rsidRPr="0095632D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Способен осуществлять поиск, критический анализ и синтез информации, применять системный подход для решения поставленных задач</w:t>
            </w:r>
          </w:p>
        </w:tc>
        <w:tc>
          <w:tcPr>
            <w:tcW w:w="4961" w:type="dxa"/>
          </w:tcPr>
          <w:p w14:paraId="2CB80DCC" w14:textId="29AC10C1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1.1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Знает принципы сбора, отбора и обобщения информации, методики системного подхода для решения профессиональных задач.</w:t>
            </w:r>
          </w:p>
          <w:p w14:paraId="19879765" w14:textId="490B8FBC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1.2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Умеет анализировать и систематизировать разнородные данные, оценивать эффективность процедур анализа проблем и принятия решений в профессиональной деятельности.</w:t>
            </w:r>
          </w:p>
          <w:p w14:paraId="716DC378" w14:textId="5B95EE0C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1.3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Владеет навыками научного поиска и практической работы с информационными источниками; методами принятия решений.</w:t>
            </w:r>
          </w:p>
        </w:tc>
      </w:tr>
      <w:tr w:rsidR="00FF3F81" w:rsidRPr="003C0E55" w14:paraId="1416A473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33936602" w14:textId="43AF8174" w:rsidR="00FF3F81" w:rsidRPr="00734D73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УК-2</w:t>
            </w:r>
          </w:p>
        </w:tc>
        <w:tc>
          <w:tcPr>
            <w:tcW w:w="3686" w:type="dxa"/>
            <w:shd w:val="clear" w:color="auto" w:fill="auto"/>
          </w:tcPr>
          <w:p w14:paraId="38BD1F83" w14:textId="3F062964" w:rsidR="00FF3F81" w:rsidRPr="00734D73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Способен определять круг задач в рамках поставленной цели и выбирать оптимальные способы их решения, исходя из действующих правовых норм, имеющихся ресурсов и ограничений</w:t>
            </w:r>
          </w:p>
        </w:tc>
        <w:tc>
          <w:tcPr>
            <w:tcW w:w="4961" w:type="dxa"/>
          </w:tcPr>
          <w:p w14:paraId="3E8E3816" w14:textId="21DA1887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2.1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Знает необходимые для осуществления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профессиональной деятельности правовые нормы и методологические основы принятия управленческого решения.</w:t>
            </w:r>
          </w:p>
          <w:p w14:paraId="3811C281" w14:textId="46EBC889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2.2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Умеет анализировать альтернативные варианты решений для достижения намеченных результатов; разрабатывать план, определять целевые этапы и основные направления работ.</w:t>
            </w:r>
          </w:p>
          <w:p w14:paraId="4A6EB4B0" w14:textId="5E791346" w:rsidR="00FF3F81" w:rsidRPr="00FF3F81" w:rsidRDefault="00FE01F2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И</w:t>
            </w:r>
            <w:r w:rsidR="00FF3F81" w:rsidRPr="00FF3F81">
              <w:rPr>
                <w:sz w:val="24"/>
                <w:szCs w:val="24"/>
              </w:rPr>
              <w:t>УК-2.3.</w:t>
            </w:r>
            <w:r w:rsidR="00FF3F81">
              <w:rPr>
                <w:sz w:val="24"/>
                <w:szCs w:val="24"/>
              </w:rPr>
              <w:t xml:space="preserve"> </w:t>
            </w:r>
            <w:r w:rsidR="00FF3F81" w:rsidRPr="00FF3F81">
              <w:rPr>
                <w:sz w:val="24"/>
                <w:szCs w:val="24"/>
              </w:rPr>
              <w:t>Владеет методиками разработки цели и задач проекта; методами оценки продолжительности и стоимости проекта, а также потребности в ресурсах.</w:t>
            </w:r>
          </w:p>
        </w:tc>
      </w:tr>
      <w:tr w:rsidR="00FF3F81" w:rsidRPr="003C0E55" w14:paraId="51811574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58D3EE6D" w14:textId="6020D470" w:rsidR="00FF3F81" w:rsidRPr="00734D73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ПК-2</w:t>
            </w:r>
          </w:p>
        </w:tc>
        <w:tc>
          <w:tcPr>
            <w:tcW w:w="3686" w:type="dxa"/>
            <w:shd w:val="clear" w:color="auto" w:fill="auto"/>
          </w:tcPr>
          <w:p w14:paraId="556EA5E3" w14:textId="6682A999" w:rsidR="00FF3F81" w:rsidRPr="00734D73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Способен разрабатывать и адаптировать прикладное программное обеспечение</w:t>
            </w:r>
          </w:p>
        </w:tc>
        <w:tc>
          <w:tcPr>
            <w:tcW w:w="4961" w:type="dxa"/>
          </w:tcPr>
          <w:p w14:paraId="162E2E7A" w14:textId="689F917F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2.1. Знает </w:t>
            </w:r>
            <w:r w:rsidRPr="00FF3F81">
              <w:rPr>
                <w:sz w:val="24"/>
                <w:szCs w:val="24"/>
              </w:rPr>
              <w:t>принципы организации проектирования и содержание этапов процесса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разработки прикладных программ.</w:t>
            </w:r>
          </w:p>
          <w:p w14:paraId="6254CC79" w14:textId="2F642BC5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2.2. Умеет </w:t>
            </w:r>
            <w:r w:rsidRPr="00FF3F81">
              <w:rPr>
                <w:sz w:val="24"/>
                <w:szCs w:val="24"/>
              </w:rPr>
              <w:t>разрабатывать и отлаживать эффективные алгоритмы и программы с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использованием современн</w:t>
            </w:r>
            <w:r>
              <w:rPr>
                <w:sz w:val="24"/>
                <w:szCs w:val="24"/>
              </w:rPr>
              <w:t>ых тех</w:t>
            </w:r>
            <w:r w:rsidRPr="00FF3F81">
              <w:rPr>
                <w:sz w:val="24"/>
                <w:szCs w:val="24"/>
              </w:rPr>
              <w:t>нологий программирования.</w:t>
            </w:r>
          </w:p>
          <w:p w14:paraId="6000271E" w14:textId="26E0A0D2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2.3. Владеет </w:t>
            </w:r>
            <w:r w:rsidRPr="00FF3F81">
              <w:rPr>
                <w:sz w:val="24"/>
                <w:szCs w:val="24"/>
              </w:rPr>
              <w:t>навыками работы в современной программно</w:t>
            </w:r>
            <w:r>
              <w:rPr>
                <w:sz w:val="24"/>
                <w:szCs w:val="24"/>
              </w:rPr>
              <w:t>-</w:t>
            </w:r>
            <w:r w:rsidRPr="00FF3F81">
              <w:rPr>
                <w:sz w:val="24"/>
                <w:szCs w:val="24"/>
              </w:rPr>
              <w:t>технической среде в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различных операционных системах; разработки прикладного программного</w:t>
            </w:r>
          </w:p>
          <w:p w14:paraId="10DEE197" w14:textId="1C554581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 w:rsidRPr="00FF3F81">
              <w:rPr>
                <w:sz w:val="24"/>
                <w:szCs w:val="24"/>
              </w:rPr>
              <w:t>обеспечения, оценки сложности алгоритмов и программ, использования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современных технологий программирования, тестирования, документирования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программных комплексов, адаптации и внедрения</w:t>
            </w:r>
            <w:r>
              <w:rPr>
                <w:sz w:val="24"/>
                <w:szCs w:val="24"/>
              </w:rPr>
              <w:t>.</w:t>
            </w:r>
          </w:p>
        </w:tc>
      </w:tr>
      <w:tr w:rsidR="00FF3F81" w:rsidRPr="003C0E55" w14:paraId="7C0E3153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2E21120B" w14:textId="4787350A" w:rsidR="00FF3F81" w:rsidRPr="00734D73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ПК-3</w:t>
            </w:r>
          </w:p>
        </w:tc>
        <w:tc>
          <w:tcPr>
            <w:tcW w:w="3686" w:type="dxa"/>
            <w:shd w:val="clear" w:color="auto" w:fill="auto"/>
          </w:tcPr>
          <w:p w14:paraId="45BDFB26" w14:textId="290A8C16" w:rsidR="00FF3F81" w:rsidRPr="00734D73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Способен проектировать ИС по видам обеспечения</w:t>
            </w:r>
          </w:p>
        </w:tc>
        <w:tc>
          <w:tcPr>
            <w:tcW w:w="4961" w:type="dxa"/>
          </w:tcPr>
          <w:p w14:paraId="25F070E0" w14:textId="5234B0B0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3.1. Знает </w:t>
            </w:r>
            <w:r w:rsidRPr="00FF3F81">
              <w:rPr>
                <w:sz w:val="24"/>
                <w:szCs w:val="24"/>
              </w:rPr>
              <w:t>основные методы проектирования ИС, профили открытых ИС,</w:t>
            </w:r>
          </w:p>
          <w:p w14:paraId="1426F527" w14:textId="4A6B28CD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FF3F81">
              <w:rPr>
                <w:sz w:val="24"/>
                <w:szCs w:val="24"/>
              </w:rPr>
              <w:t>функциональные и технологические стандарты разработки ИС, виды проектных</w:t>
            </w:r>
          </w:p>
          <w:p w14:paraId="3597A05A" w14:textId="77777777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FF3F81">
              <w:rPr>
                <w:sz w:val="24"/>
                <w:szCs w:val="24"/>
              </w:rPr>
              <w:lastRenderedPageBreak/>
              <w:t>решений и объекты.</w:t>
            </w:r>
          </w:p>
          <w:p w14:paraId="53694826" w14:textId="24C3DE79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ПК-3.2. Умеет п</w:t>
            </w:r>
            <w:r w:rsidRPr="00FF3F81">
              <w:rPr>
                <w:sz w:val="24"/>
                <w:szCs w:val="24"/>
              </w:rPr>
              <w:t>роектировать объекты профессиональной деятельности с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применением основных базовых и информационных технологий.</w:t>
            </w:r>
          </w:p>
          <w:p w14:paraId="2458C1C4" w14:textId="093A8627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ИПК-3.3. Владеет н</w:t>
            </w:r>
            <w:r w:rsidRPr="00FF3F81">
              <w:rPr>
                <w:sz w:val="24"/>
                <w:szCs w:val="24"/>
              </w:rPr>
              <w:t>авыками применения проектных решений ИС</w:t>
            </w:r>
            <w:r>
              <w:rPr>
                <w:sz w:val="24"/>
                <w:szCs w:val="24"/>
              </w:rPr>
              <w:t>.</w:t>
            </w:r>
          </w:p>
        </w:tc>
      </w:tr>
      <w:tr w:rsidR="00FF3F81" w:rsidRPr="003C0E55" w14:paraId="3D7EE8FD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512193A3" w14:textId="48BCF98B" w:rsidR="00FF3F81" w:rsidRPr="00734D73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К-6</w:t>
            </w:r>
          </w:p>
        </w:tc>
        <w:tc>
          <w:tcPr>
            <w:tcW w:w="3686" w:type="dxa"/>
            <w:shd w:val="clear" w:color="auto" w:fill="auto"/>
          </w:tcPr>
          <w:p w14:paraId="1029A511" w14:textId="14BE15DA" w:rsidR="00FF3F81" w:rsidRPr="00734D73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Способен принимать участие во внедрении информационных систем</w:t>
            </w:r>
          </w:p>
        </w:tc>
        <w:tc>
          <w:tcPr>
            <w:tcW w:w="4961" w:type="dxa"/>
          </w:tcPr>
          <w:p w14:paraId="3ED9882A" w14:textId="77D88744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6.1. Знает </w:t>
            </w:r>
            <w:r w:rsidRPr="00FF3F81">
              <w:rPr>
                <w:sz w:val="24"/>
                <w:szCs w:val="24"/>
              </w:rPr>
              <w:t>понятия адаптации ИС, настройки ИС, проект и фазы внедрения ИС,</w:t>
            </w:r>
          </w:p>
          <w:p w14:paraId="3A4992DE" w14:textId="48CA4053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FF3F81">
              <w:rPr>
                <w:sz w:val="24"/>
                <w:szCs w:val="24"/>
              </w:rPr>
              <w:t>функциональные сферы внедрения, технологические требования к внедрению.</w:t>
            </w:r>
          </w:p>
          <w:p w14:paraId="5494A415" w14:textId="4B2DF873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6.2. Умеет </w:t>
            </w:r>
            <w:r w:rsidRPr="00FF3F81">
              <w:rPr>
                <w:sz w:val="24"/>
                <w:szCs w:val="24"/>
              </w:rPr>
              <w:t>адаптировать, настраивать и внедрять ИС.</w:t>
            </w:r>
          </w:p>
          <w:p w14:paraId="28AE3047" w14:textId="06E81679" w:rsidR="00FF3F81" w:rsidRPr="00FF3F81" w:rsidRDefault="00FF3F81" w:rsidP="00FF3F81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 xml:space="preserve">ИПК-6.3. Владеет </w:t>
            </w:r>
            <w:r w:rsidRPr="00FF3F81">
              <w:rPr>
                <w:sz w:val="24"/>
                <w:szCs w:val="24"/>
              </w:rPr>
              <w:t>навыками адаптации, настройки и внедрения ИС, программирования и</w:t>
            </w:r>
            <w:r>
              <w:rPr>
                <w:sz w:val="24"/>
                <w:szCs w:val="24"/>
              </w:rPr>
              <w:t xml:space="preserve"> </w:t>
            </w:r>
            <w:r w:rsidRPr="00FF3F81">
              <w:rPr>
                <w:sz w:val="24"/>
                <w:szCs w:val="24"/>
              </w:rPr>
              <w:t>администрирования ИС</w:t>
            </w:r>
            <w:r>
              <w:rPr>
                <w:sz w:val="24"/>
                <w:szCs w:val="24"/>
              </w:rPr>
              <w:t>.</w:t>
            </w:r>
          </w:p>
        </w:tc>
      </w:tr>
      <w:tr w:rsidR="00FF3F81" w:rsidRPr="003C0E55" w14:paraId="03A38586" w14:textId="77777777" w:rsidTr="00DE417B">
        <w:trPr>
          <w:trHeight w:val="977"/>
        </w:trPr>
        <w:tc>
          <w:tcPr>
            <w:tcW w:w="993" w:type="dxa"/>
            <w:shd w:val="clear" w:color="auto" w:fill="auto"/>
          </w:tcPr>
          <w:p w14:paraId="0C6F537F" w14:textId="33461107" w:rsidR="00FF3F81" w:rsidRPr="00734D73" w:rsidRDefault="00FF3F81" w:rsidP="00FF3F81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4D73">
              <w:rPr>
                <w:rFonts w:ascii="Times New Roman" w:hAnsi="Times New Roman" w:cs="Times New Roman"/>
                <w:sz w:val="24"/>
                <w:szCs w:val="24"/>
              </w:rPr>
              <w:t>ПК-9</w:t>
            </w:r>
          </w:p>
        </w:tc>
        <w:tc>
          <w:tcPr>
            <w:tcW w:w="3686" w:type="dxa"/>
            <w:shd w:val="clear" w:color="auto" w:fill="auto"/>
          </w:tcPr>
          <w:p w14:paraId="25E2D3F7" w14:textId="2208033D" w:rsidR="00FF3F81" w:rsidRPr="00734D73" w:rsidRDefault="00FF3F81" w:rsidP="00FF3F81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334A21">
              <w:rPr>
                <w:rFonts w:ascii="Times New Roman" w:hAnsi="Times New Roman" w:cs="Times New Roman"/>
                <w:sz w:val="24"/>
                <w:szCs w:val="24"/>
              </w:rPr>
              <w:t>Способен осуществлять ведение базы данных и поддержку информационного обеспечения решения прикладных задач</w:t>
            </w:r>
          </w:p>
        </w:tc>
        <w:tc>
          <w:tcPr>
            <w:tcW w:w="4961" w:type="dxa"/>
          </w:tcPr>
          <w:p w14:paraId="0F5E762F" w14:textId="538879C9" w:rsidR="00021D0E" w:rsidRPr="00021D0E" w:rsidRDefault="00021D0E" w:rsidP="00021D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9.1. Знает </w:t>
            </w:r>
            <w:r w:rsidRPr="00021D0E">
              <w:rPr>
                <w:sz w:val="24"/>
                <w:szCs w:val="24"/>
              </w:rPr>
              <w:t>модели данных; архитектуру БД; системы управления БД и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информационные хранилища; особенности администрирования БД в локальных и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глобальных сетях; информационное обеспечение ИС.</w:t>
            </w:r>
          </w:p>
          <w:p w14:paraId="7389D732" w14:textId="5A8FCFD9" w:rsidR="00021D0E" w:rsidRPr="00021D0E" w:rsidRDefault="00021D0E" w:rsidP="00021D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9.2. Умеет </w:t>
            </w:r>
            <w:r w:rsidRPr="00021D0E">
              <w:rPr>
                <w:sz w:val="24"/>
                <w:szCs w:val="24"/>
              </w:rPr>
              <w:t>осуществлять ведение базы данных и поддержку информационного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обеспечен</w:t>
            </w:r>
            <w:r>
              <w:rPr>
                <w:sz w:val="24"/>
                <w:szCs w:val="24"/>
              </w:rPr>
              <w:t>ия решения прикладных задач</w:t>
            </w:r>
            <w:r w:rsidRPr="00021D0E">
              <w:rPr>
                <w:sz w:val="24"/>
                <w:szCs w:val="24"/>
              </w:rPr>
              <w:t>: инсталлировать и обновлять версии,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модифицировать структуру БД, создавать первичные структуры и объекты и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модифицировать их, управлять пользователями, управлять производительностью,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резервное копирование, архивирование, восстановление после сбоев,</w:t>
            </w:r>
            <w:r>
              <w:rPr>
                <w:sz w:val="24"/>
                <w:szCs w:val="24"/>
              </w:rPr>
              <w:t xml:space="preserve"> </w:t>
            </w:r>
            <w:r w:rsidRPr="00021D0E">
              <w:rPr>
                <w:sz w:val="24"/>
                <w:szCs w:val="24"/>
              </w:rPr>
              <w:t>осуществлять защиту ИС.</w:t>
            </w:r>
          </w:p>
          <w:p w14:paraId="09EA7BFE" w14:textId="3CFF2C6B" w:rsidR="00FF3F81" w:rsidRPr="00FF3F81" w:rsidRDefault="00021D0E" w:rsidP="00021D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 xml:space="preserve">ИПК-9.3. Владеет </w:t>
            </w:r>
            <w:r w:rsidRPr="00021D0E">
              <w:rPr>
                <w:sz w:val="24"/>
                <w:szCs w:val="24"/>
              </w:rPr>
              <w:t>методами и технологиями администрирования и защиты ИС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345A696B" w14:textId="77777777" w:rsidR="0095632D" w:rsidRDefault="0095632D" w:rsidP="00920D08">
      <w:pPr>
        <w:spacing w:line="240" w:lineRule="auto"/>
        <w:rPr>
          <w:color w:val="000000"/>
          <w:sz w:val="24"/>
          <w:szCs w:val="24"/>
        </w:rPr>
      </w:pPr>
    </w:p>
    <w:p w14:paraId="63584367" w14:textId="77777777" w:rsidR="00021D0E" w:rsidRPr="003C0E55" w:rsidRDefault="00021D0E" w:rsidP="00021D0E">
      <w:pPr>
        <w:keepNext/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2. </w:t>
      </w:r>
      <w:r w:rsidRPr="003C0E55">
        <w:rPr>
          <w:b/>
          <w:bCs/>
          <w:caps/>
          <w:color w:val="000000"/>
          <w:sz w:val="24"/>
          <w:szCs w:val="24"/>
        </w:rPr>
        <w:t>Место дисциплины в структуре ОП</w:t>
      </w:r>
      <w:r w:rsidRPr="003C0E55">
        <w:rPr>
          <w:b/>
          <w:bCs/>
          <w:color w:val="000000"/>
          <w:sz w:val="24"/>
          <w:szCs w:val="24"/>
        </w:rPr>
        <w:t>:</w:t>
      </w:r>
    </w:p>
    <w:p w14:paraId="4C1EA102" w14:textId="77777777" w:rsidR="00021D0E" w:rsidRDefault="00021D0E" w:rsidP="00021D0E">
      <w:pPr>
        <w:tabs>
          <w:tab w:val="clear" w:pos="788"/>
          <w:tab w:val="left" w:pos="1005"/>
        </w:tabs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bCs/>
          <w:color w:val="000000"/>
          <w:sz w:val="24"/>
          <w:szCs w:val="24"/>
          <w:u w:val="single"/>
        </w:rPr>
        <w:t xml:space="preserve">Цель </w:t>
      </w:r>
      <w:r w:rsidRPr="003C0E55">
        <w:rPr>
          <w:color w:val="000000"/>
          <w:sz w:val="24"/>
          <w:szCs w:val="24"/>
          <w:u w:val="single"/>
        </w:rPr>
        <w:t>дисциплины:</w:t>
      </w:r>
      <w:r w:rsidRPr="00510A7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знакомство обучающихся </w:t>
      </w:r>
      <w:r w:rsidRPr="00334A21">
        <w:rPr>
          <w:color w:val="000000"/>
          <w:sz w:val="24"/>
          <w:szCs w:val="24"/>
        </w:rPr>
        <w:t>с теоретическими, методическими и технологическими основами проектирования современных информационных систем (ИС), формирование практических навыков проектирования ИС, используемых для решения задач в различных областях деятельности предприятий.</w:t>
      </w:r>
    </w:p>
    <w:p w14:paraId="4E13945B" w14:textId="77777777" w:rsidR="00021D0E" w:rsidRPr="003C0E55" w:rsidRDefault="00021D0E" w:rsidP="00021D0E">
      <w:pPr>
        <w:keepNext/>
        <w:tabs>
          <w:tab w:val="clear" w:pos="788"/>
          <w:tab w:val="left" w:pos="1005"/>
        </w:tabs>
        <w:spacing w:line="240" w:lineRule="auto"/>
        <w:ind w:left="0" w:firstLine="567"/>
        <w:rPr>
          <w:sz w:val="24"/>
          <w:szCs w:val="24"/>
        </w:rPr>
      </w:pPr>
      <w:r w:rsidRPr="003C0E55">
        <w:rPr>
          <w:color w:val="000000"/>
          <w:sz w:val="24"/>
          <w:szCs w:val="24"/>
          <w:u w:val="single"/>
        </w:rPr>
        <w:t>Задачи дисциплины:</w:t>
      </w:r>
    </w:p>
    <w:p w14:paraId="602F3D99" w14:textId="77777777" w:rsidR="00021D0E" w:rsidRPr="00334A21" w:rsidRDefault="00021D0E" w:rsidP="00021D0E">
      <w:pPr>
        <w:pStyle w:val="western"/>
        <w:numPr>
          <w:ilvl w:val="0"/>
          <w:numId w:val="3"/>
        </w:numPr>
        <w:tabs>
          <w:tab w:val="clear" w:pos="788"/>
          <w:tab w:val="left" w:pos="1005"/>
        </w:tabs>
        <w:spacing w:before="0"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знакомство обучающихся </w:t>
      </w:r>
      <w:r w:rsidRPr="00334A21">
        <w:rPr>
          <w:sz w:val="24"/>
          <w:szCs w:val="24"/>
        </w:rPr>
        <w:t>с существующими стандартами в области проектирования и разработки информационных систем, их видами и назначением;</w:t>
      </w:r>
    </w:p>
    <w:p w14:paraId="0F5B0EEC" w14:textId="77777777" w:rsidR="00021D0E" w:rsidRPr="00334A21" w:rsidRDefault="00021D0E" w:rsidP="00021D0E">
      <w:pPr>
        <w:pStyle w:val="western"/>
        <w:numPr>
          <w:ilvl w:val="0"/>
          <w:numId w:val="3"/>
        </w:numPr>
        <w:tabs>
          <w:tab w:val="clear" w:pos="788"/>
          <w:tab w:val="left" w:pos="1005"/>
        </w:tabs>
        <w:spacing w:before="0"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знакомство обучающихся </w:t>
      </w:r>
      <w:r w:rsidRPr="00334A21">
        <w:rPr>
          <w:sz w:val="24"/>
          <w:szCs w:val="24"/>
        </w:rPr>
        <w:t>с технологиями анализа сложных систем и основанными на международных стандартах методами проектирования информационных систем;</w:t>
      </w:r>
    </w:p>
    <w:p w14:paraId="33581C46" w14:textId="77777777" w:rsidR="00021D0E" w:rsidRPr="00334A21" w:rsidRDefault="00021D0E" w:rsidP="00021D0E">
      <w:pPr>
        <w:pStyle w:val="western"/>
        <w:numPr>
          <w:ilvl w:val="0"/>
          <w:numId w:val="3"/>
        </w:numPr>
        <w:tabs>
          <w:tab w:val="clear" w:pos="788"/>
          <w:tab w:val="left" w:pos="1005"/>
        </w:tabs>
        <w:spacing w:before="0" w:line="240" w:lineRule="auto"/>
        <w:ind w:left="0" w:firstLine="709"/>
        <w:rPr>
          <w:sz w:val="24"/>
          <w:szCs w:val="24"/>
        </w:rPr>
      </w:pPr>
      <w:r w:rsidRPr="00334A21">
        <w:rPr>
          <w:sz w:val="24"/>
          <w:szCs w:val="24"/>
        </w:rPr>
        <w:t>изучение принципов построения функциональных и информационных моделей систем;</w:t>
      </w:r>
    </w:p>
    <w:p w14:paraId="5641672B" w14:textId="77777777" w:rsidR="00021D0E" w:rsidRPr="00334A21" w:rsidRDefault="00021D0E" w:rsidP="00021D0E">
      <w:pPr>
        <w:pStyle w:val="western"/>
        <w:numPr>
          <w:ilvl w:val="0"/>
          <w:numId w:val="3"/>
        </w:numPr>
        <w:tabs>
          <w:tab w:val="clear" w:pos="788"/>
          <w:tab w:val="left" w:pos="1005"/>
        </w:tabs>
        <w:spacing w:before="0" w:line="240" w:lineRule="auto"/>
        <w:ind w:left="0" w:firstLine="709"/>
        <w:rPr>
          <w:sz w:val="24"/>
          <w:szCs w:val="24"/>
        </w:rPr>
      </w:pPr>
      <w:r w:rsidRPr="00334A21">
        <w:rPr>
          <w:sz w:val="24"/>
          <w:szCs w:val="24"/>
        </w:rPr>
        <w:t>знакомство с CASE-средствами поддержки проектирования информационных систем;</w:t>
      </w:r>
    </w:p>
    <w:p w14:paraId="261FD03D" w14:textId="77777777" w:rsidR="00021D0E" w:rsidRPr="00AB2A1A" w:rsidRDefault="00021D0E" w:rsidP="00021D0E">
      <w:pPr>
        <w:pStyle w:val="western"/>
        <w:numPr>
          <w:ilvl w:val="0"/>
          <w:numId w:val="3"/>
        </w:numPr>
        <w:tabs>
          <w:tab w:val="clear" w:pos="788"/>
          <w:tab w:val="left" w:pos="1005"/>
        </w:tabs>
        <w:spacing w:before="0" w:line="240" w:lineRule="auto"/>
        <w:ind w:left="0" w:firstLine="709"/>
        <w:rPr>
          <w:sz w:val="24"/>
          <w:szCs w:val="24"/>
        </w:rPr>
      </w:pPr>
      <w:r w:rsidRPr="00334A21">
        <w:rPr>
          <w:sz w:val="24"/>
          <w:szCs w:val="24"/>
        </w:rPr>
        <w:lastRenderedPageBreak/>
        <w:t>овладение ключевыми процедурами методологии проектирования информационных систем</w:t>
      </w:r>
      <w:r w:rsidRPr="00AB2A1A">
        <w:rPr>
          <w:sz w:val="24"/>
          <w:szCs w:val="24"/>
        </w:rPr>
        <w:t>.</w:t>
      </w:r>
    </w:p>
    <w:p w14:paraId="2D84720D" w14:textId="77777777" w:rsidR="00021D0E" w:rsidRPr="003C0E55" w:rsidRDefault="00021D0E" w:rsidP="00021D0E">
      <w:pPr>
        <w:spacing w:line="240" w:lineRule="auto"/>
        <w:ind w:left="142" w:firstLine="567"/>
        <w:rPr>
          <w:sz w:val="24"/>
          <w:szCs w:val="24"/>
        </w:rPr>
      </w:pPr>
      <w:r w:rsidRPr="003C0E55">
        <w:rPr>
          <w:sz w:val="24"/>
          <w:szCs w:val="24"/>
        </w:rPr>
        <w:t xml:space="preserve">Дисциплина относится к </w:t>
      </w:r>
      <w:r>
        <w:rPr>
          <w:sz w:val="24"/>
          <w:szCs w:val="24"/>
        </w:rPr>
        <w:t>части</w:t>
      </w:r>
      <w:r w:rsidRPr="00334A21">
        <w:rPr>
          <w:sz w:val="24"/>
          <w:szCs w:val="24"/>
        </w:rPr>
        <w:t>, формируем</w:t>
      </w:r>
      <w:r>
        <w:rPr>
          <w:sz w:val="24"/>
          <w:szCs w:val="24"/>
        </w:rPr>
        <w:t>ой</w:t>
      </w:r>
      <w:r w:rsidRPr="00334A21">
        <w:rPr>
          <w:sz w:val="24"/>
          <w:szCs w:val="24"/>
        </w:rPr>
        <w:t xml:space="preserve"> участниками образовательных отношений</w:t>
      </w:r>
      <w:r>
        <w:rPr>
          <w:sz w:val="24"/>
          <w:szCs w:val="24"/>
        </w:rPr>
        <w:t xml:space="preserve">, модуль </w:t>
      </w:r>
      <w:r w:rsidRPr="00334A21">
        <w:rPr>
          <w:sz w:val="24"/>
          <w:szCs w:val="24"/>
        </w:rPr>
        <w:t>Управление данными и информационные системы</w:t>
      </w:r>
      <w:r>
        <w:rPr>
          <w:sz w:val="24"/>
          <w:szCs w:val="24"/>
        </w:rPr>
        <w:t xml:space="preserve">. </w:t>
      </w:r>
      <w:r w:rsidRPr="00334A21">
        <w:rPr>
          <w:sz w:val="24"/>
          <w:szCs w:val="24"/>
        </w:rPr>
        <w:t xml:space="preserve">Дисциплина позволит сформировать у </w:t>
      </w:r>
      <w:r>
        <w:rPr>
          <w:sz w:val="24"/>
          <w:szCs w:val="24"/>
        </w:rPr>
        <w:t>обучающихся</w:t>
      </w:r>
      <w:r w:rsidRPr="00334A21">
        <w:rPr>
          <w:sz w:val="24"/>
          <w:szCs w:val="24"/>
        </w:rPr>
        <w:t xml:space="preserve"> представление об основных стадиях и этапах процесса проектирования информационной системы, ознакомить с современными методами, технологиями и инструментальными средствами поддержки разработки информационных систем, а также сформировать у </w:t>
      </w:r>
      <w:r>
        <w:rPr>
          <w:sz w:val="24"/>
          <w:szCs w:val="24"/>
        </w:rPr>
        <w:t>обучающихся</w:t>
      </w:r>
      <w:r w:rsidRPr="00334A21">
        <w:rPr>
          <w:sz w:val="24"/>
          <w:szCs w:val="24"/>
        </w:rPr>
        <w:t xml:space="preserve"> навыки проектирования и разработки простейших информационных систем.</w:t>
      </w:r>
    </w:p>
    <w:p w14:paraId="4D1837E9" w14:textId="77777777" w:rsidR="00021D0E" w:rsidRPr="003C0E55" w:rsidRDefault="00021D0E" w:rsidP="00021D0E">
      <w:pPr>
        <w:ind w:firstLine="527"/>
        <w:rPr>
          <w:sz w:val="24"/>
          <w:szCs w:val="24"/>
        </w:rPr>
      </w:pPr>
      <w:r w:rsidRPr="003C0E55">
        <w:rPr>
          <w:rFonts w:eastAsia="TimesNewRoman"/>
          <w:sz w:val="24"/>
          <w:szCs w:val="24"/>
        </w:rPr>
        <w:t>Освоение дисциплины и сформированные при этом компетенции необходимы в последующей деятельности.</w:t>
      </w:r>
    </w:p>
    <w:p w14:paraId="7BBCA2F4" w14:textId="77777777" w:rsidR="00920D08" w:rsidRPr="003C0E55" w:rsidRDefault="00920D08" w:rsidP="00920D08">
      <w:pPr>
        <w:spacing w:line="240" w:lineRule="auto"/>
        <w:ind w:firstLine="527"/>
        <w:rPr>
          <w:b/>
          <w:bCs/>
          <w:color w:val="000000"/>
          <w:sz w:val="24"/>
          <w:szCs w:val="24"/>
        </w:rPr>
      </w:pPr>
    </w:p>
    <w:p w14:paraId="0EC46F1E" w14:textId="77777777"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3. </w:t>
      </w:r>
      <w:r w:rsidRPr="003C0E55">
        <w:rPr>
          <w:b/>
          <w:bCs/>
          <w:caps/>
          <w:color w:val="000000"/>
          <w:sz w:val="24"/>
          <w:szCs w:val="24"/>
        </w:rPr>
        <w:t>Объем дисциплины и виды учебной работы</w:t>
      </w:r>
      <w:r>
        <w:rPr>
          <w:b/>
          <w:bCs/>
          <w:caps/>
          <w:color w:val="000000"/>
          <w:sz w:val="24"/>
          <w:szCs w:val="24"/>
        </w:rPr>
        <w:t>:</w:t>
      </w:r>
    </w:p>
    <w:p w14:paraId="048325F9" w14:textId="77777777" w:rsidR="00021D0E" w:rsidRPr="003C0E55" w:rsidRDefault="00021D0E" w:rsidP="00021D0E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 xml:space="preserve">Общая трудоемкость освоения дисциплины составляет </w:t>
      </w:r>
      <w:r>
        <w:rPr>
          <w:sz w:val="24"/>
          <w:szCs w:val="24"/>
        </w:rPr>
        <w:t>4</w:t>
      </w:r>
      <w:r w:rsidRPr="003C0E55">
        <w:rPr>
          <w:sz w:val="24"/>
          <w:szCs w:val="24"/>
        </w:rPr>
        <w:t xml:space="preserve"> зачетн</w:t>
      </w:r>
      <w:r>
        <w:rPr>
          <w:sz w:val="24"/>
          <w:szCs w:val="24"/>
        </w:rPr>
        <w:t>ые</w:t>
      </w:r>
      <w:r w:rsidRPr="003C0E55">
        <w:rPr>
          <w:sz w:val="24"/>
          <w:szCs w:val="24"/>
        </w:rPr>
        <w:t xml:space="preserve"> единиц</w:t>
      </w:r>
      <w:r>
        <w:rPr>
          <w:sz w:val="24"/>
          <w:szCs w:val="24"/>
        </w:rPr>
        <w:t>ы</w:t>
      </w:r>
      <w:r w:rsidRPr="003C0E55">
        <w:rPr>
          <w:sz w:val="24"/>
          <w:szCs w:val="24"/>
        </w:rPr>
        <w:t xml:space="preserve">, </w:t>
      </w:r>
      <w:r>
        <w:rPr>
          <w:sz w:val="24"/>
          <w:szCs w:val="24"/>
        </w:rPr>
        <w:t>144 </w:t>
      </w:r>
      <w:r w:rsidRPr="003C0E55">
        <w:rPr>
          <w:sz w:val="24"/>
          <w:szCs w:val="24"/>
        </w:rPr>
        <w:t>академических ча</w:t>
      </w:r>
      <w:r>
        <w:rPr>
          <w:sz w:val="24"/>
          <w:szCs w:val="24"/>
        </w:rPr>
        <w:t xml:space="preserve">са </w:t>
      </w:r>
      <w:r w:rsidRPr="003C0E55">
        <w:rPr>
          <w:i/>
          <w:color w:val="000000"/>
          <w:sz w:val="24"/>
          <w:szCs w:val="24"/>
        </w:rPr>
        <w:t>(1 зачетная единица соответствует 36 академическим часам).</w:t>
      </w:r>
    </w:p>
    <w:p w14:paraId="6DC37C3C" w14:textId="77777777" w:rsidR="00920D08" w:rsidRPr="003C0E55" w:rsidRDefault="00920D08" w:rsidP="00920D08">
      <w:pPr>
        <w:spacing w:line="240" w:lineRule="auto"/>
        <w:ind w:firstLine="720"/>
        <w:rPr>
          <w:i/>
          <w:color w:val="000000"/>
          <w:sz w:val="24"/>
          <w:szCs w:val="24"/>
        </w:rPr>
      </w:pPr>
    </w:p>
    <w:p w14:paraId="7F81ED5F" w14:textId="77777777" w:rsidR="00920D08" w:rsidRPr="003C0E55" w:rsidRDefault="00920D08" w:rsidP="00920D08">
      <w:pPr>
        <w:spacing w:line="240" w:lineRule="auto"/>
        <w:ind w:left="0" w:firstLine="0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Очная форма обучения</w:t>
      </w:r>
    </w:p>
    <w:tbl>
      <w:tblPr>
        <w:tblW w:w="9382" w:type="dxa"/>
        <w:tblInd w:w="101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25"/>
        <w:gridCol w:w="1297"/>
        <w:gridCol w:w="1560"/>
      </w:tblGrid>
      <w:tr w:rsidR="00AD3CA3" w:rsidRPr="003C0E55" w14:paraId="2BF109E8" w14:textId="77777777" w:rsidTr="005B64E9">
        <w:trPr>
          <w:trHeight w:val="247"/>
        </w:trPr>
        <w:tc>
          <w:tcPr>
            <w:tcW w:w="6525" w:type="dxa"/>
            <w:shd w:val="clear" w:color="auto" w:fill="auto"/>
          </w:tcPr>
          <w:p w14:paraId="367C6526" w14:textId="77777777" w:rsidR="00AD3CA3" w:rsidRPr="003C0E55" w:rsidRDefault="00AD3CA3" w:rsidP="00381911">
            <w:pPr>
              <w:pStyle w:val="a6"/>
              <w:spacing w:line="240" w:lineRule="auto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5D414496" w14:textId="77777777" w:rsidR="00AD3CA3" w:rsidRPr="003C0E55" w:rsidRDefault="00AD3CA3" w:rsidP="00381911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AD3CA3" w:rsidRPr="003C0E55" w14:paraId="32C7F9D8" w14:textId="77777777" w:rsidTr="00180109">
        <w:trPr>
          <w:trHeight w:val="247"/>
        </w:trPr>
        <w:tc>
          <w:tcPr>
            <w:tcW w:w="6525" w:type="dxa"/>
            <w:shd w:val="clear" w:color="auto" w:fill="auto"/>
          </w:tcPr>
          <w:p w14:paraId="5915D3D5" w14:textId="77777777" w:rsidR="00AD3CA3" w:rsidRPr="003C0E55" w:rsidRDefault="00AD3CA3" w:rsidP="00381911">
            <w:pPr>
              <w:pStyle w:val="a6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356C8851" w14:textId="77777777" w:rsidR="00AD3CA3" w:rsidRPr="003C0E55" w:rsidRDefault="00AD3CA3" w:rsidP="00381911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1FB66185" w14:textId="77777777" w:rsidR="00AD3CA3" w:rsidRPr="00021D0E" w:rsidRDefault="00AD3CA3" w:rsidP="00381911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021D0E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180109" w:rsidRPr="003C0E55" w14:paraId="461146C3" w14:textId="77777777" w:rsidTr="00021D0E">
        <w:trPr>
          <w:trHeight w:val="239"/>
        </w:trPr>
        <w:tc>
          <w:tcPr>
            <w:tcW w:w="6525" w:type="dxa"/>
            <w:shd w:val="clear" w:color="auto" w:fill="E0E0E0"/>
          </w:tcPr>
          <w:p w14:paraId="3CC894BB" w14:textId="77777777" w:rsidR="00180109" w:rsidRPr="003C0E55" w:rsidRDefault="00180109" w:rsidP="00381911">
            <w:pPr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75FEABC9" w14:textId="605BEEE7" w:rsidR="00180109" w:rsidRPr="00021D0E" w:rsidRDefault="00021D0E" w:rsidP="00381911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021D0E">
              <w:rPr>
                <w:sz w:val="24"/>
                <w:szCs w:val="24"/>
              </w:rPr>
              <w:t>6</w:t>
            </w:r>
            <w:r w:rsidR="00180109" w:rsidRPr="00021D0E">
              <w:rPr>
                <w:sz w:val="24"/>
                <w:szCs w:val="24"/>
              </w:rPr>
              <w:t>4</w:t>
            </w:r>
          </w:p>
        </w:tc>
      </w:tr>
      <w:tr w:rsidR="00AD3CA3" w:rsidRPr="003C0E55" w14:paraId="085D1BB9" w14:textId="77777777" w:rsidTr="00313C0E">
        <w:tc>
          <w:tcPr>
            <w:tcW w:w="6525" w:type="dxa"/>
            <w:shd w:val="clear" w:color="auto" w:fill="auto"/>
          </w:tcPr>
          <w:p w14:paraId="1FD493B7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39338409" w14:textId="77777777" w:rsidR="00AD3CA3" w:rsidRPr="00021D0E" w:rsidRDefault="00AD3CA3" w:rsidP="00381911">
            <w:pPr>
              <w:pStyle w:val="a6"/>
              <w:snapToGrid w:val="0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</w:tr>
      <w:tr w:rsidR="00AD3CA3" w:rsidRPr="003C0E55" w14:paraId="1120806B" w14:textId="77777777" w:rsidTr="00180109">
        <w:tc>
          <w:tcPr>
            <w:tcW w:w="6525" w:type="dxa"/>
            <w:shd w:val="clear" w:color="auto" w:fill="auto"/>
          </w:tcPr>
          <w:p w14:paraId="76FD4280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14:paraId="6CED0E7A" w14:textId="77777777" w:rsidR="00AD3CA3" w:rsidRPr="003C0E55" w:rsidRDefault="00AD3CA3" w:rsidP="00381911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16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14:paraId="5D514066" w14:textId="77777777" w:rsidR="00AD3CA3" w:rsidRPr="00021D0E" w:rsidRDefault="00180109" w:rsidP="00381911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021D0E">
              <w:rPr>
                <w:sz w:val="24"/>
                <w:szCs w:val="24"/>
              </w:rPr>
              <w:t>-</w:t>
            </w:r>
          </w:p>
        </w:tc>
      </w:tr>
      <w:tr w:rsidR="00AD3CA3" w:rsidRPr="003C0E55" w14:paraId="1E3AA60B" w14:textId="77777777" w:rsidTr="00180109">
        <w:tc>
          <w:tcPr>
            <w:tcW w:w="6525" w:type="dxa"/>
            <w:shd w:val="clear" w:color="auto" w:fill="auto"/>
          </w:tcPr>
          <w:p w14:paraId="26EB49E9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 / Практические занятия (в т.ч. зачет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14:paraId="2B7F3C99" w14:textId="77B04318" w:rsidR="00AD3CA3" w:rsidRPr="003C0E55" w:rsidRDefault="00021D0E" w:rsidP="00021D0E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/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14:paraId="4B4481F6" w14:textId="08C958AE" w:rsidR="00AD3CA3" w:rsidRPr="00021D0E" w:rsidRDefault="00021D0E" w:rsidP="00021D0E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021D0E">
              <w:rPr>
                <w:sz w:val="24"/>
                <w:szCs w:val="24"/>
              </w:rPr>
              <w:t>4</w:t>
            </w:r>
            <w:r w:rsidR="006E7CAD" w:rsidRPr="00021D0E">
              <w:rPr>
                <w:sz w:val="24"/>
                <w:szCs w:val="24"/>
              </w:rPr>
              <w:t>/</w:t>
            </w:r>
            <w:r w:rsidRPr="00021D0E">
              <w:rPr>
                <w:sz w:val="24"/>
                <w:szCs w:val="24"/>
              </w:rPr>
              <w:t>-</w:t>
            </w:r>
          </w:p>
        </w:tc>
      </w:tr>
      <w:tr w:rsidR="00AD3CA3" w:rsidRPr="003C0E55" w14:paraId="65BD18E4" w14:textId="77777777" w:rsidTr="00EC52CF">
        <w:tc>
          <w:tcPr>
            <w:tcW w:w="6525" w:type="dxa"/>
            <w:shd w:val="clear" w:color="auto" w:fill="E0E0E0"/>
          </w:tcPr>
          <w:p w14:paraId="4B00A825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14:paraId="733F7D76" w14:textId="44DD3FD6" w:rsidR="00AD3CA3" w:rsidRPr="003C0E55" w:rsidRDefault="00021D0E" w:rsidP="00AD3CA3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3</w:t>
            </w:r>
          </w:p>
        </w:tc>
      </w:tr>
      <w:tr w:rsidR="00AD3CA3" w:rsidRPr="003C0E55" w14:paraId="3D5709F7" w14:textId="77777777" w:rsidTr="00E66030">
        <w:tc>
          <w:tcPr>
            <w:tcW w:w="6525" w:type="dxa"/>
            <w:shd w:val="clear" w:color="auto" w:fill="E0E0E0"/>
          </w:tcPr>
          <w:p w14:paraId="2270DAF1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14:paraId="5E8C098B" w14:textId="0E789E03" w:rsidR="00AD3CA3" w:rsidRPr="003C0E55" w:rsidRDefault="00021D0E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</w:tr>
      <w:tr w:rsidR="00AD3CA3" w:rsidRPr="003C0E55" w14:paraId="72E3C983" w14:textId="77777777" w:rsidTr="00E7394A">
        <w:tc>
          <w:tcPr>
            <w:tcW w:w="6525" w:type="dxa"/>
            <w:shd w:val="clear" w:color="auto" w:fill="auto"/>
          </w:tcPr>
          <w:p w14:paraId="4F2614DB" w14:textId="77777777" w:rsidR="00AD3CA3" w:rsidRPr="00920D08" w:rsidRDefault="00AD3CA3" w:rsidP="00381911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14:paraId="02FB0462" w14:textId="0C09BE51" w:rsidR="00AD3CA3" w:rsidRPr="003C0E55" w:rsidRDefault="00021D0E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AD3CA3" w:rsidRPr="003C0E55" w14:paraId="78A1D295" w14:textId="77777777" w:rsidTr="00951A1C">
        <w:tc>
          <w:tcPr>
            <w:tcW w:w="6525" w:type="dxa"/>
            <w:shd w:val="clear" w:color="auto" w:fill="auto"/>
          </w:tcPr>
          <w:p w14:paraId="27B6A359" w14:textId="77777777" w:rsidR="00AD3CA3" w:rsidRPr="00920D08" w:rsidRDefault="00AD3CA3" w:rsidP="00381911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14:paraId="24A5685F" w14:textId="0D663B47" w:rsidR="00AD3CA3" w:rsidRPr="003C0E55" w:rsidRDefault="00021D0E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,65</w:t>
            </w:r>
          </w:p>
        </w:tc>
      </w:tr>
      <w:tr w:rsidR="00AD3CA3" w:rsidRPr="003C0E55" w14:paraId="1D709379" w14:textId="77777777" w:rsidTr="00893BCA">
        <w:trPr>
          <w:trHeight w:val="173"/>
        </w:trPr>
        <w:tc>
          <w:tcPr>
            <w:tcW w:w="6525" w:type="dxa"/>
            <w:shd w:val="clear" w:color="auto" w:fill="E0E0E0"/>
          </w:tcPr>
          <w:p w14:paraId="7318A8AB" w14:textId="77777777" w:rsidR="00AD3CA3" w:rsidRPr="003C0E55" w:rsidRDefault="00AD3CA3" w:rsidP="00381911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140BA2C8" w14:textId="2E489648" w:rsidR="00AD3CA3" w:rsidRPr="003C0E55" w:rsidRDefault="00021D0E" w:rsidP="00381911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4/4</w:t>
            </w:r>
          </w:p>
        </w:tc>
      </w:tr>
    </w:tbl>
    <w:p w14:paraId="02D64102" w14:textId="77777777" w:rsidR="00920D08" w:rsidRDefault="00920D08" w:rsidP="00920D08">
      <w:pPr>
        <w:spacing w:line="240" w:lineRule="auto"/>
        <w:ind w:left="0" w:firstLine="0"/>
        <w:rPr>
          <w:bCs/>
          <w:sz w:val="24"/>
          <w:szCs w:val="24"/>
        </w:rPr>
      </w:pPr>
    </w:p>
    <w:p w14:paraId="0CFAA4D4" w14:textId="77777777" w:rsidR="0044735B" w:rsidRPr="003C0E55" w:rsidRDefault="0044735B" w:rsidP="0044735B">
      <w:pPr>
        <w:spacing w:line="240" w:lineRule="auto"/>
        <w:ind w:left="0" w:firstLine="0"/>
        <w:rPr>
          <w:bCs/>
          <w:sz w:val="24"/>
          <w:szCs w:val="24"/>
        </w:rPr>
      </w:pPr>
      <w:r w:rsidRPr="003C0E55">
        <w:rPr>
          <w:bCs/>
          <w:sz w:val="24"/>
          <w:szCs w:val="24"/>
        </w:rPr>
        <w:t>Заочная форма обучения</w:t>
      </w:r>
    </w:p>
    <w:tbl>
      <w:tblPr>
        <w:tblW w:w="9397" w:type="dxa"/>
        <w:tblInd w:w="86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40"/>
        <w:gridCol w:w="1297"/>
        <w:gridCol w:w="1560"/>
      </w:tblGrid>
      <w:tr w:rsidR="0044735B" w:rsidRPr="003C0E55" w14:paraId="065921D9" w14:textId="77777777" w:rsidTr="009B1FE6">
        <w:trPr>
          <w:trHeight w:val="257"/>
        </w:trPr>
        <w:tc>
          <w:tcPr>
            <w:tcW w:w="6540" w:type="dxa"/>
            <w:shd w:val="clear" w:color="auto" w:fill="auto"/>
          </w:tcPr>
          <w:p w14:paraId="06920022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2A1BC4C9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44735B" w:rsidRPr="003C0E55" w14:paraId="0B52C712" w14:textId="77777777" w:rsidTr="009B1FE6">
        <w:trPr>
          <w:trHeight w:val="257"/>
        </w:trPr>
        <w:tc>
          <w:tcPr>
            <w:tcW w:w="6540" w:type="dxa"/>
            <w:shd w:val="clear" w:color="auto" w:fill="auto"/>
          </w:tcPr>
          <w:p w14:paraId="2474389B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19AC63AF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0578EE18" w14:textId="77777777" w:rsidR="0044735B" w:rsidRPr="0044735B" w:rsidRDefault="0044735B" w:rsidP="009B1FE6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44735B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44735B" w:rsidRPr="003C0E55" w14:paraId="741873C2" w14:textId="77777777" w:rsidTr="009B1FE6">
        <w:trPr>
          <w:trHeight w:val="262"/>
        </w:trPr>
        <w:tc>
          <w:tcPr>
            <w:tcW w:w="6540" w:type="dxa"/>
            <w:shd w:val="clear" w:color="auto" w:fill="E0E0E0"/>
          </w:tcPr>
          <w:p w14:paraId="01ABA16F" w14:textId="77777777" w:rsidR="0044735B" w:rsidRPr="003C0E55" w:rsidRDefault="0044735B" w:rsidP="009B1FE6">
            <w:pPr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305CD307" w14:textId="79A01B39" w:rsidR="0044735B" w:rsidRPr="0044735B" w:rsidRDefault="0044735B" w:rsidP="009B1FE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44735B" w:rsidRPr="003C0E55" w14:paraId="3F634579" w14:textId="77777777" w:rsidTr="009B1FE6">
        <w:tc>
          <w:tcPr>
            <w:tcW w:w="6540" w:type="dxa"/>
            <w:shd w:val="clear" w:color="auto" w:fill="auto"/>
          </w:tcPr>
          <w:p w14:paraId="691DBD81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34FBEA96" w14:textId="77777777" w:rsidR="0044735B" w:rsidRPr="0044735B" w:rsidRDefault="0044735B" w:rsidP="009B1FE6">
            <w:pPr>
              <w:pStyle w:val="a6"/>
              <w:snapToGrid w:val="0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</w:tr>
      <w:tr w:rsidR="0044735B" w:rsidRPr="003C0E55" w14:paraId="71ECB311" w14:textId="77777777" w:rsidTr="009B1FE6">
        <w:tc>
          <w:tcPr>
            <w:tcW w:w="6540" w:type="dxa"/>
            <w:shd w:val="clear" w:color="auto" w:fill="auto"/>
          </w:tcPr>
          <w:p w14:paraId="5E6D09A6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18180537" w14:textId="6ECAA212" w:rsidR="0044735B" w:rsidRPr="003C0E55" w:rsidRDefault="0044735B" w:rsidP="009B1FE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6C8CD5A3" w14:textId="77777777" w:rsidR="0044735B" w:rsidRPr="0044735B" w:rsidRDefault="0044735B" w:rsidP="009B1FE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44735B">
              <w:rPr>
                <w:sz w:val="24"/>
                <w:szCs w:val="24"/>
              </w:rPr>
              <w:t>-</w:t>
            </w:r>
          </w:p>
        </w:tc>
      </w:tr>
      <w:tr w:rsidR="0044735B" w:rsidRPr="003C0E55" w14:paraId="7621D9D0" w14:textId="77777777" w:rsidTr="009B1FE6">
        <w:tc>
          <w:tcPr>
            <w:tcW w:w="6540" w:type="dxa"/>
            <w:shd w:val="clear" w:color="auto" w:fill="auto"/>
          </w:tcPr>
          <w:p w14:paraId="209E7FE6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/ Практические занятия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7B9D639B" w14:textId="6870A336" w:rsidR="0044735B" w:rsidRPr="003C0E55" w:rsidRDefault="0044735B" w:rsidP="0044735B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  <w:r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60033555" w14:textId="0B34C23D" w:rsidR="0044735B" w:rsidRPr="0044735B" w:rsidRDefault="0044735B" w:rsidP="0044735B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44735B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</w:tr>
      <w:tr w:rsidR="0044735B" w:rsidRPr="003C0E55" w14:paraId="58E4D607" w14:textId="77777777" w:rsidTr="009B1FE6">
        <w:tc>
          <w:tcPr>
            <w:tcW w:w="6540" w:type="dxa"/>
            <w:shd w:val="clear" w:color="auto" w:fill="E0E0E0"/>
          </w:tcPr>
          <w:p w14:paraId="0BADFBE6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E0E0E0"/>
          </w:tcPr>
          <w:p w14:paraId="2CA5596F" w14:textId="451693DF" w:rsidR="0044735B" w:rsidRPr="003C0E55" w:rsidRDefault="0044735B" w:rsidP="009B1FE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3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E0E0E0"/>
          </w:tcPr>
          <w:p w14:paraId="5E64B79C" w14:textId="77777777" w:rsidR="0044735B" w:rsidRPr="003C0E55" w:rsidRDefault="0044735B" w:rsidP="009B1FE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44735B" w:rsidRPr="003C0E55" w14:paraId="2EA151CB" w14:textId="77777777" w:rsidTr="009B1FE6">
        <w:tc>
          <w:tcPr>
            <w:tcW w:w="6540" w:type="dxa"/>
            <w:shd w:val="clear" w:color="auto" w:fill="D9D9D9"/>
          </w:tcPr>
          <w:p w14:paraId="5DF3BC22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зачет):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D9D9D9"/>
          </w:tcPr>
          <w:p w14:paraId="6A854C46" w14:textId="6805D002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D9D9D9"/>
          </w:tcPr>
          <w:p w14:paraId="16CC172A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44735B" w:rsidRPr="003C0E55" w14:paraId="1412E7F1" w14:textId="77777777" w:rsidTr="009B1FE6">
        <w:tc>
          <w:tcPr>
            <w:tcW w:w="6540" w:type="dxa"/>
            <w:shd w:val="clear" w:color="auto" w:fill="auto"/>
          </w:tcPr>
          <w:p w14:paraId="7DCBA0AC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07DFF514" w14:textId="4209C2B4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35C9A6DB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44735B" w:rsidRPr="003C0E55" w14:paraId="0D85F000" w14:textId="77777777" w:rsidTr="009B1FE6">
        <w:tc>
          <w:tcPr>
            <w:tcW w:w="6540" w:type="dxa"/>
            <w:shd w:val="clear" w:color="auto" w:fill="auto"/>
          </w:tcPr>
          <w:p w14:paraId="3458CDDC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зачету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14:paraId="4DDE4B6F" w14:textId="0B7F5566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14:paraId="6400CB59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44735B" w:rsidRPr="003C0E55" w14:paraId="1230B9B1" w14:textId="77777777" w:rsidTr="009B1FE6">
        <w:tc>
          <w:tcPr>
            <w:tcW w:w="6540" w:type="dxa"/>
            <w:shd w:val="clear" w:color="auto" w:fill="DDDDDD"/>
          </w:tcPr>
          <w:p w14:paraId="6654DB3B" w14:textId="77777777" w:rsidR="0044735B" w:rsidRPr="003C0E55" w:rsidRDefault="0044735B" w:rsidP="009B1FE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DDDDDD"/>
          </w:tcPr>
          <w:p w14:paraId="606B5F37" w14:textId="12CCD549" w:rsidR="0044735B" w:rsidRPr="003C0E55" w:rsidRDefault="0044735B" w:rsidP="009B1FE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</w:tr>
      <w:tr w:rsidR="0044735B" w:rsidRPr="003C0E55" w14:paraId="6BFB6550" w14:textId="77777777" w:rsidTr="009B1FE6">
        <w:tc>
          <w:tcPr>
            <w:tcW w:w="6540" w:type="dxa"/>
            <w:shd w:val="clear" w:color="auto" w:fill="auto"/>
          </w:tcPr>
          <w:p w14:paraId="725086AD" w14:textId="77777777" w:rsidR="0044735B" w:rsidRPr="003C0E55" w:rsidRDefault="0044735B" w:rsidP="009B1FE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164B90B6" w14:textId="7054F67E" w:rsidR="0044735B" w:rsidRPr="003C0E55" w:rsidRDefault="0044735B" w:rsidP="009B1FE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44735B" w:rsidRPr="003C0E55" w14:paraId="50285698" w14:textId="77777777" w:rsidTr="009B1FE6">
        <w:tc>
          <w:tcPr>
            <w:tcW w:w="6540" w:type="dxa"/>
            <w:shd w:val="clear" w:color="auto" w:fill="auto"/>
          </w:tcPr>
          <w:p w14:paraId="266AAE0B" w14:textId="77777777" w:rsidR="0044735B" w:rsidRPr="003C0E55" w:rsidRDefault="0044735B" w:rsidP="009B1FE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</w:tcPr>
          <w:p w14:paraId="65A398C3" w14:textId="2B1DD585" w:rsidR="0044735B" w:rsidRPr="003C0E55" w:rsidRDefault="0044735B" w:rsidP="009B1FE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44735B" w:rsidRPr="003C0E55" w14:paraId="231E713E" w14:textId="77777777" w:rsidTr="009B1FE6">
        <w:trPr>
          <w:trHeight w:val="306"/>
        </w:trPr>
        <w:tc>
          <w:tcPr>
            <w:tcW w:w="6540" w:type="dxa"/>
            <w:shd w:val="clear" w:color="auto" w:fill="E0E0E0"/>
          </w:tcPr>
          <w:p w14:paraId="368ED252" w14:textId="77777777" w:rsidR="0044735B" w:rsidRPr="003C0E55" w:rsidRDefault="0044735B" w:rsidP="009B1FE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14:paraId="20276A1C" w14:textId="22B90BCC" w:rsidR="0044735B" w:rsidRPr="003C0E55" w:rsidRDefault="0044735B" w:rsidP="009B1FE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4/4</w:t>
            </w:r>
          </w:p>
        </w:tc>
      </w:tr>
    </w:tbl>
    <w:p w14:paraId="2DFC3911" w14:textId="77777777" w:rsidR="0044735B" w:rsidRDefault="0044735B" w:rsidP="00920D08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14:paraId="3FDB9895" w14:textId="40261060" w:rsidR="00920D08" w:rsidRDefault="00920D08" w:rsidP="00920D08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>4.СОДЕРЖАНИЕ ДИСЦИПЛИНЫ</w:t>
      </w:r>
      <w:r>
        <w:rPr>
          <w:b/>
          <w:bCs/>
          <w:color w:val="000000"/>
          <w:sz w:val="24"/>
          <w:szCs w:val="24"/>
        </w:rPr>
        <w:t>:</w:t>
      </w:r>
    </w:p>
    <w:p w14:paraId="5946F867" w14:textId="77777777" w:rsidR="00920D08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  <w:r w:rsidRPr="003C0E55">
        <w:rPr>
          <w:sz w:val="24"/>
          <w:szCs w:val="24"/>
        </w:rPr>
        <w:t xml:space="preserve">При проведении учебных занятий обеспечивается развитие у обучающихся навыков командной работы, межличностной коммуникации, принятия решений, лидерских качеств (включая при необходимости проведение интерактивных лекций, групповых дискуссий, </w:t>
      </w:r>
      <w:r w:rsidRPr="003C0E55">
        <w:rPr>
          <w:sz w:val="24"/>
          <w:szCs w:val="24"/>
        </w:rPr>
        <w:lastRenderedPageBreak/>
        <w:t>ролевых игр, тренингов, анализ ситуаций и имитационных моделей, составленных на основе результатов научных исследований, проводимых организацией, в том числе с учетом региональных особенностей профессиональной деятельности выпускников и потребностей работодателей</w:t>
      </w:r>
      <w:r w:rsidRPr="0053465B">
        <w:rPr>
          <w:b/>
          <w:sz w:val="24"/>
          <w:szCs w:val="24"/>
        </w:rPr>
        <w:t xml:space="preserve">). </w:t>
      </w:r>
    </w:p>
    <w:p w14:paraId="12B47A70" w14:textId="77777777" w:rsidR="00920D08" w:rsidRPr="0053465B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</w:p>
    <w:p w14:paraId="30C9C732" w14:textId="77777777" w:rsidR="00920D08" w:rsidRDefault="00920D08" w:rsidP="00920D08">
      <w:pPr>
        <w:pStyle w:val="WW-"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  <w:r w:rsidRPr="0053465B">
        <w:rPr>
          <w:b/>
          <w:bCs/>
          <w:color w:val="000000"/>
          <w:sz w:val="24"/>
          <w:szCs w:val="24"/>
        </w:rPr>
        <w:t xml:space="preserve">4.1 </w:t>
      </w:r>
      <w:r>
        <w:rPr>
          <w:b/>
          <w:bCs/>
          <w:sz w:val="24"/>
          <w:szCs w:val="24"/>
        </w:rPr>
        <w:t>Блоки (разделы</w:t>
      </w:r>
      <w:r w:rsidRPr="0053465B">
        <w:rPr>
          <w:b/>
          <w:bCs/>
          <w:sz w:val="24"/>
          <w:szCs w:val="24"/>
        </w:rPr>
        <w:t>) дисциплины.</w:t>
      </w:r>
    </w:p>
    <w:p w14:paraId="47EB9EF5" w14:textId="77777777" w:rsidR="005B5E17" w:rsidRDefault="005B5E17" w:rsidP="00920D08">
      <w:pPr>
        <w:pStyle w:val="WW-"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</w:p>
    <w:tbl>
      <w:tblPr>
        <w:tblStyle w:val="aa"/>
        <w:tblW w:w="9214" w:type="dxa"/>
        <w:tblInd w:w="-5" w:type="dxa"/>
        <w:tblLook w:val="04A0" w:firstRow="1" w:lastRow="0" w:firstColumn="1" w:lastColumn="0" w:noHBand="0" w:noVBand="1"/>
      </w:tblPr>
      <w:tblGrid>
        <w:gridCol w:w="693"/>
        <w:gridCol w:w="8521"/>
      </w:tblGrid>
      <w:tr w:rsidR="002825CF" w:rsidRPr="0053465B" w14:paraId="08DA47AD" w14:textId="77777777" w:rsidTr="002825CF">
        <w:tc>
          <w:tcPr>
            <w:tcW w:w="693" w:type="dxa"/>
          </w:tcPr>
          <w:p w14:paraId="353DF605" w14:textId="77777777" w:rsidR="002825CF" w:rsidRPr="0053465B" w:rsidRDefault="002825CF" w:rsidP="00381911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521" w:type="dxa"/>
          </w:tcPr>
          <w:p w14:paraId="2513EF91" w14:textId="77777777" w:rsidR="002825CF" w:rsidRPr="0053465B" w:rsidRDefault="002825CF" w:rsidP="00381911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Наименование блока (раздела) дисциплины</w:t>
            </w:r>
          </w:p>
        </w:tc>
      </w:tr>
      <w:tr w:rsidR="00021D0E" w:rsidRPr="0053465B" w14:paraId="2B6B3B01" w14:textId="77777777" w:rsidTr="002825CF">
        <w:tc>
          <w:tcPr>
            <w:tcW w:w="693" w:type="dxa"/>
          </w:tcPr>
          <w:p w14:paraId="38FC5B97" w14:textId="7777777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8521" w:type="dxa"/>
          </w:tcPr>
          <w:p w14:paraId="44527BFC" w14:textId="7007FDE8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сновные понятия технологии проектирования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021D0E" w:rsidRPr="0053465B" w14:paraId="1F63627F" w14:textId="77777777" w:rsidTr="002825CF">
        <w:tc>
          <w:tcPr>
            <w:tcW w:w="693" w:type="dxa"/>
          </w:tcPr>
          <w:p w14:paraId="4BC361A4" w14:textId="7777777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8521" w:type="dxa"/>
          </w:tcPr>
          <w:p w14:paraId="2185A6F9" w14:textId="7DA49940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рганизация проектирования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021D0E" w:rsidRPr="0053465B" w14:paraId="1FFECA15" w14:textId="77777777" w:rsidTr="002825CF">
        <w:tc>
          <w:tcPr>
            <w:tcW w:w="693" w:type="dxa"/>
          </w:tcPr>
          <w:p w14:paraId="42C652EA" w14:textId="7777777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8521" w:type="dxa"/>
          </w:tcPr>
          <w:p w14:paraId="4D67BE5D" w14:textId="2E9822B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Структурный подход к анализу и проектированию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021D0E" w:rsidRPr="0053465B" w14:paraId="352D1AB9" w14:textId="77777777" w:rsidTr="002825CF">
        <w:tc>
          <w:tcPr>
            <w:tcW w:w="693" w:type="dxa"/>
          </w:tcPr>
          <w:p w14:paraId="0C9B485F" w14:textId="7777777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8521" w:type="dxa"/>
          </w:tcPr>
          <w:p w14:paraId="3C341597" w14:textId="1D7880B4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бъектно-ориентированный подход к анализу и проектированию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021D0E" w:rsidRPr="0053465B" w14:paraId="1E87C371" w14:textId="77777777" w:rsidTr="002825CF">
        <w:tc>
          <w:tcPr>
            <w:tcW w:w="693" w:type="dxa"/>
          </w:tcPr>
          <w:p w14:paraId="1E66EF05" w14:textId="77777777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8521" w:type="dxa"/>
          </w:tcPr>
          <w:p w14:paraId="6DEC550D" w14:textId="32EE320A" w:rsidR="00021D0E" w:rsidRPr="0053465B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Проектирование фактографических баз данных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</w:tr>
    </w:tbl>
    <w:p w14:paraId="3B390897" w14:textId="77777777" w:rsidR="001071B9" w:rsidRPr="001071B9" w:rsidRDefault="001071B9" w:rsidP="001071B9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14:paraId="160B4EC4" w14:textId="77777777" w:rsidR="00920D08" w:rsidRPr="003C0E55" w:rsidRDefault="00920D08" w:rsidP="00FA533B">
      <w:pPr>
        <w:keepNext/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color w:val="000000"/>
          <w:sz w:val="24"/>
          <w:szCs w:val="24"/>
        </w:rPr>
        <w:t>4.2. Примерная тематика курсовых работ (проектов)</w:t>
      </w:r>
      <w:r>
        <w:rPr>
          <w:b/>
          <w:color w:val="000000"/>
          <w:sz w:val="24"/>
          <w:szCs w:val="24"/>
        </w:rPr>
        <w:t>:</w:t>
      </w:r>
    </w:p>
    <w:p w14:paraId="4AD97ABC" w14:textId="77777777" w:rsidR="00920D08" w:rsidRDefault="00920D08" w:rsidP="00920D08">
      <w:pPr>
        <w:spacing w:line="240" w:lineRule="auto"/>
        <w:rPr>
          <w:sz w:val="24"/>
          <w:szCs w:val="24"/>
        </w:rPr>
      </w:pPr>
      <w:r w:rsidRPr="005C2438">
        <w:rPr>
          <w:sz w:val="24"/>
          <w:szCs w:val="24"/>
        </w:rPr>
        <w:t>Курсовая работа по дисциплине не предусмотрена учебным планом.</w:t>
      </w:r>
    </w:p>
    <w:p w14:paraId="14466DB8" w14:textId="77777777" w:rsidR="00920D08" w:rsidRPr="005C2438" w:rsidRDefault="00920D08" w:rsidP="00920D08">
      <w:pPr>
        <w:spacing w:line="240" w:lineRule="auto"/>
        <w:rPr>
          <w:color w:val="000000"/>
          <w:sz w:val="24"/>
          <w:szCs w:val="24"/>
        </w:rPr>
      </w:pPr>
    </w:p>
    <w:p w14:paraId="6CEBE323" w14:textId="77777777" w:rsidR="00920D08" w:rsidRPr="00021D0E" w:rsidRDefault="00920D08" w:rsidP="00920D08">
      <w:pPr>
        <w:spacing w:line="240" w:lineRule="auto"/>
        <w:ind w:firstLine="0"/>
        <w:rPr>
          <w:b/>
          <w:sz w:val="24"/>
          <w:szCs w:val="24"/>
        </w:rPr>
      </w:pPr>
      <w:r w:rsidRPr="003C0E55">
        <w:rPr>
          <w:b/>
          <w:bCs/>
          <w:caps/>
          <w:sz w:val="24"/>
          <w:szCs w:val="24"/>
        </w:rPr>
        <w:t>4.3</w:t>
      </w:r>
      <w:r>
        <w:rPr>
          <w:b/>
          <w:bCs/>
          <w:caps/>
          <w:sz w:val="24"/>
          <w:szCs w:val="24"/>
        </w:rPr>
        <w:t>.</w:t>
      </w:r>
      <w:r w:rsidRPr="003C0E55">
        <w:rPr>
          <w:b/>
          <w:bCs/>
          <w:caps/>
          <w:sz w:val="24"/>
          <w:szCs w:val="24"/>
        </w:rPr>
        <w:t xml:space="preserve"> </w:t>
      </w:r>
      <w:r w:rsidRPr="00021D0E">
        <w:rPr>
          <w:b/>
          <w:sz w:val="24"/>
          <w:szCs w:val="24"/>
        </w:rPr>
        <w:t>Перечень занятий, проводимых в активной и интерактивной формах, обеспечивающих развитие у обучающихся навыков командной работы, межличностной коммуникации, принятия решений, лидерских качеств</w:t>
      </w:r>
      <w:r w:rsidR="002825CF" w:rsidRPr="00021D0E">
        <w:rPr>
          <w:b/>
          <w:sz w:val="24"/>
          <w:szCs w:val="24"/>
        </w:rPr>
        <w:t>. Практическая подготовка*.</w:t>
      </w:r>
    </w:p>
    <w:p w14:paraId="3075B7DE" w14:textId="77777777" w:rsidR="00920D08" w:rsidRPr="00021D0E" w:rsidRDefault="00920D08" w:rsidP="00920D08">
      <w:pPr>
        <w:spacing w:line="240" w:lineRule="auto"/>
        <w:ind w:firstLine="0"/>
        <w:rPr>
          <w:sz w:val="24"/>
          <w:szCs w:val="24"/>
        </w:rPr>
      </w:pPr>
    </w:p>
    <w:tbl>
      <w:tblPr>
        <w:tblW w:w="963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709"/>
        <w:gridCol w:w="2552"/>
        <w:gridCol w:w="2409"/>
        <w:gridCol w:w="1995"/>
        <w:gridCol w:w="1974"/>
      </w:tblGrid>
      <w:tr w:rsidR="0056393A" w:rsidRPr="00021D0E" w14:paraId="5DAB96A6" w14:textId="77777777" w:rsidTr="00FE01F2">
        <w:trPr>
          <w:trHeight w:val="307"/>
        </w:trPr>
        <w:tc>
          <w:tcPr>
            <w:tcW w:w="709" w:type="dxa"/>
            <w:vMerge w:val="restart"/>
            <w:shd w:val="clear" w:color="auto" w:fill="auto"/>
            <w:vAlign w:val="center"/>
          </w:tcPr>
          <w:p w14:paraId="2F1B86C2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14:paraId="4E0D826A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Наименование блока (раздела) дисциплины</w:t>
            </w:r>
          </w:p>
        </w:tc>
        <w:tc>
          <w:tcPr>
            <w:tcW w:w="4404" w:type="dxa"/>
            <w:gridSpan w:val="2"/>
            <w:shd w:val="clear" w:color="auto" w:fill="auto"/>
            <w:vAlign w:val="center"/>
          </w:tcPr>
          <w:p w14:paraId="7750F059" w14:textId="77777777" w:rsidR="0056393A" w:rsidRPr="00021D0E" w:rsidRDefault="0056393A" w:rsidP="0056393A">
            <w:pPr>
              <w:pStyle w:val="a6"/>
              <w:tabs>
                <w:tab w:val="clear" w:pos="788"/>
                <w:tab w:val="left" w:pos="2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Занятия, проводимые в активной и интерактивной формах</w:t>
            </w:r>
          </w:p>
        </w:tc>
        <w:tc>
          <w:tcPr>
            <w:tcW w:w="1974" w:type="dxa"/>
            <w:vMerge w:val="restart"/>
          </w:tcPr>
          <w:p w14:paraId="77219059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Практическая подготовка</w:t>
            </w:r>
            <w:r w:rsidR="005B5E17" w:rsidRPr="00021D0E">
              <w:rPr>
                <w:b/>
                <w:sz w:val="24"/>
                <w:szCs w:val="24"/>
              </w:rPr>
              <w:t>*</w:t>
            </w:r>
          </w:p>
        </w:tc>
      </w:tr>
      <w:tr w:rsidR="0056393A" w:rsidRPr="00021D0E" w14:paraId="5549BDC9" w14:textId="77777777" w:rsidTr="00FE01F2">
        <w:trPr>
          <w:trHeight w:val="509"/>
        </w:trPr>
        <w:tc>
          <w:tcPr>
            <w:tcW w:w="709" w:type="dxa"/>
            <w:vMerge/>
            <w:shd w:val="clear" w:color="auto" w:fill="auto"/>
            <w:vAlign w:val="center"/>
          </w:tcPr>
          <w:p w14:paraId="1ABF42F0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14:paraId="3677A27E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14:paraId="26A1832F" w14:textId="77777777" w:rsidR="0056393A" w:rsidRPr="00021D0E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Форма проведения занятия</w:t>
            </w:r>
          </w:p>
        </w:tc>
        <w:tc>
          <w:tcPr>
            <w:tcW w:w="1995" w:type="dxa"/>
            <w:shd w:val="clear" w:color="auto" w:fill="auto"/>
            <w:vAlign w:val="center"/>
          </w:tcPr>
          <w:p w14:paraId="1D325986" w14:textId="77777777" w:rsidR="0056393A" w:rsidRPr="00021D0E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21D0E">
              <w:rPr>
                <w:b/>
                <w:sz w:val="24"/>
                <w:szCs w:val="24"/>
              </w:rPr>
              <w:t>Наименование видов занятий</w:t>
            </w:r>
          </w:p>
        </w:tc>
        <w:tc>
          <w:tcPr>
            <w:tcW w:w="1974" w:type="dxa"/>
            <w:vMerge/>
          </w:tcPr>
          <w:p w14:paraId="2FA12D0B" w14:textId="77777777" w:rsidR="0056393A" w:rsidRPr="00021D0E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021D0E" w:rsidRPr="003C0E55" w14:paraId="1F221D63" w14:textId="77777777" w:rsidTr="00FE01F2">
        <w:trPr>
          <w:trHeight w:val="422"/>
        </w:trPr>
        <w:tc>
          <w:tcPr>
            <w:tcW w:w="709" w:type="dxa"/>
            <w:shd w:val="clear" w:color="auto" w:fill="auto"/>
          </w:tcPr>
          <w:p w14:paraId="0902AA1B" w14:textId="77777777" w:rsidR="00021D0E" w:rsidRPr="00021D0E" w:rsidRDefault="00021D0E" w:rsidP="00021D0E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021D0E">
              <w:rPr>
                <w:sz w:val="22"/>
                <w:szCs w:val="22"/>
              </w:rPr>
              <w:t>1.</w:t>
            </w:r>
          </w:p>
        </w:tc>
        <w:tc>
          <w:tcPr>
            <w:tcW w:w="2552" w:type="dxa"/>
            <w:shd w:val="clear" w:color="auto" w:fill="auto"/>
          </w:tcPr>
          <w:p w14:paraId="4644785E" w14:textId="29CF62DB" w:rsidR="00021D0E" w:rsidRPr="00021D0E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сновные понятия технологии проектирования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14:paraId="4BCA8E95" w14:textId="0968178C" w:rsidR="00021D0E" w:rsidRPr="00021D0E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онное занятие</w:t>
            </w:r>
          </w:p>
        </w:tc>
        <w:tc>
          <w:tcPr>
            <w:tcW w:w="1995" w:type="dxa"/>
            <w:shd w:val="clear" w:color="auto" w:fill="auto"/>
          </w:tcPr>
          <w:p w14:paraId="34CCBB34" w14:textId="3E7531BA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екция-дискуссия</w:t>
            </w:r>
          </w:p>
        </w:tc>
        <w:tc>
          <w:tcPr>
            <w:tcW w:w="1974" w:type="dxa"/>
          </w:tcPr>
          <w:p w14:paraId="2D3681E6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21D0E" w:rsidRPr="003C0E55" w14:paraId="7586DD73" w14:textId="77777777" w:rsidTr="00FE01F2">
        <w:trPr>
          <w:trHeight w:val="446"/>
        </w:trPr>
        <w:tc>
          <w:tcPr>
            <w:tcW w:w="709" w:type="dxa"/>
            <w:shd w:val="clear" w:color="auto" w:fill="auto"/>
          </w:tcPr>
          <w:p w14:paraId="7ACE27B8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2.</w:t>
            </w:r>
          </w:p>
        </w:tc>
        <w:tc>
          <w:tcPr>
            <w:tcW w:w="2552" w:type="dxa"/>
            <w:shd w:val="clear" w:color="auto" w:fill="auto"/>
          </w:tcPr>
          <w:p w14:paraId="51D6A5FE" w14:textId="141034FE" w:rsidR="00021D0E" w:rsidRPr="00555F6C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рганизация проектирования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14:paraId="32AAEDB2" w14:textId="3D0CABB1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1995" w:type="dxa"/>
            <w:shd w:val="clear" w:color="auto" w:fill="auto"/>
          </w:tcPr>
          <w:p w14:paraId="626D9922" w14:textId="6999FD3A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 w:rsidRPr="00021D0E">
              <w:rPr>
                <w:sz w:val="22"/>
                <w:szCs w:val="22"/>
              </w:rPr>
              <w:t>работа в команде</w:t>
            </w:r>
          </w:p>
        </w:tc>
        <w:tc>
          <w:tcPr>
            <w:tcW w:w="1974" w:type="dxa"/>
          </w:tcPr>
          <w:p w14:paraId="21989488" w14:textId="7FAE6066" w:rsidR="00021D0E" w:rsidRPr="00555F6C" w:rsidRDefault="00CD73A9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оектирование информационной системы</w:t>
            </w:r>
          </w:p>
        </w:tc>
      </w:tr>
      <w:tr w:rsidR="00021D0E" w:rsidRPr="003C0E55" w14:paraId="5632771B" w14:textId="77777777" w:rsidTr="00FE01F2">
        <w:trPr>
          <w:trHeight w:val="514"/>
        </w:trPr>
        <w:tc>
          <w:tcPr>
            <w:tcW w:w="709" w:type="dxa"/>
            <w:shd w:val="clear" w:color="auto" w:fill="auto"/>
          </w:tcPr>
          <w:p w14:paraId="51EA7FE2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shd w:val="clear" w:color="auto" w:fill="auto"/>
          </w:tcPr>
          <w:p w14:paraId="2C38EBBA" w14:textId="4CCDA80C" w:rsidR="00021D0E" w:rsidRPr="00555F6C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Структурный подход к анализу и проектированию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14:paraId="1EB80442" w14:textId="3E065443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1995" w:type="dxa"/>
            <w:shd w:val="clear" w:color="auto" w:fill="auto"/>
          </w:tcPr>
          <w:p w14:paraId="1488089C" w14:textId="13DB7645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 w:rsidRPr="00021D0E">
              <w:rPr>
                <w:sz w:val="22"/>
                <w:szCs w:val="22"/>
              </w:rPr>
              <w:t>работа в команде</w:t>
            </w:r>
          </w:p>
        </w:tc>
        <w:tc>
          <w:tcPr>
            <w:tcW w:w="1974" w:type="dxa"/>
          </w:tcPr>
          <w:p w14:paraId="41BEF7BA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21D0E" w:rsidRPr="003C0E55" w14:paraId="0ACDBC10" w14:textId="77777777" w:rsidTr="00FE01F2">
        <w:trPr>
          <w:trHeight w:val="551"/>
        </w:trPr>
        <w:tc>
          <w:tcPr>
            <w:tcW w:w="709" w:type="dxa"/>
            <w:shd w:val="clear" w:color="auto" w:fill="auto"/>
          </w:tcPr>
          <w:p w14:paraId="69102D29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shd w:val="clear" w:color="auto" w:fill="auto"/>
          </w:tcPr>
          <w:p w14:paraId="2CA15C61" w14:textId="08B4C1E9" w:rsidR="00021D0E" w:rsidRPr="00555F6C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Объектно-ориентированный подход к анализу и проектированию информационных систем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14:paraId="4561D0F3" w14:textId="085A5201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1995" w:type="dxa"/>
            <w:shd w:val="clear" w:color="auto" w:fill="auto"/>
          </w:tcPr>
          <w:p w14:paraId="5499E0B4" w14:textId="0C08B1C7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 w:rsidRPr="00021D0E">
              <w:rPr>
                <w:sz w:val="22"/>
                <w:szCs w:val="22"/>
              </w:rPr>
              <w:t>работа в команде</w:t>
            </w:r>
          </w:p>
        </w:tc>
        <w:tc>
          <w:tcPr>
            <w:tcW w:w="1974" w:type="dxa"/>
          </w:tcPr>
          <w:p w14:paraId="2E4E3ED8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21D0E" w:rsidRPr="003C0E55" w14:paraId="4B2A2932" w14:textId="77777777" w:rsidTr="00FE01F2">
        <w:trPr>
          <w:trHeight w:val="834"/>
        </w:trPr>
        <w:tc>
          <w:tcPr>
            <w:tcW w:w="709" w:type="dxa"/>
            <w:shd w:val="clear" w:color="auto" w:fill="auto"/>
          </w:tcPr>
          <w:p w14:paraId="11B47241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5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shd w:val="clear" w:color="auto" w:fill="auto"/>
          </w:tcPr>
          <w:p w14:paraId="528FE32E" w14:textId="197FAA30" w:rsidR="00021D0E" w:rsidRPr="00555F6C" w:rsidRDefault="00021D0E" w:rsidP="00021D0E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2"/>
                <w:szCs w:val="22"/>
              </w:rPr>
            </w:pPr>
            <w:r w:rsidRPr="00334A21">
              <w:rPr>
                <w:bCs/>
                <w:color w:val="000000"/>
                <w:sz w:val="24"/>
                <w:szCs w:val="24"/>
              </w:rPr>
              <w:t>Проектирование фактографических баз данных</w:t>
            </w:r>
            <w:r>
              <w:rPr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14:paraId="750B450F" w14:textId="671C23A5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бораторное занятие</w:t>
            </w:r>
          </w:p>
        </w:tc>
        <w:tc>
          <w:tcPr>
            <w:tcW w:w="1995" w:type="dxa"/>
            <w:shd w:val="clear" w:color="auto" w:fill="auto"/>
          </w:tcPr>
          <w:p w14:paraId="4C653920" w14:textId="3D9054F9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  <w:r w:rsidRPr="00021D0E">
              <w:rPr>
                <w:sz w:val="22"/>
                <w:szCs w:val="22"/>
              </w:rPr>
              <w:t>работа в команде</w:t>
            </w:r>
          </w:p>
        </w:tc>
        <w:tc>
          <w:tcPr>
            <w:tcW w:w="1974" w:type="dxa"/>
          </w:tcPr>
          <w:p w14:paraId="624D5105" w14:textId="77777777" w:rsidR="00021D0E" w:rsidRPr="00555F6C" w:rsidRDefault="00021D0E" w:rsidP="00021D0E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</w:tbl>
    <w:p w14:paraId="458EBA1D" w14:textId="77777777" w:rsidR="00920D08" w:rsidRDefault="002825CF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  <w:r w:rsidRPr="00021D0E">
        <w:rPr>
          <w:b/>
          <w:sz w:val="24"/>
          <w:szCs w:val="24"/>
        </w:rPr>
        <w:t>*</w:t>
      </w:r>
      <w:r w:rsidRPr="00021D0E">
        <w:rPr>
          <w:sz w:val="20"/>
          <w:szCs w:val="20"/>
        </w:rPr>
        <w:t xml:space="preserve">Практическая подготовка при реализации учебных предметов, курсов, дисциплин (модулей) организуется путем проведения практических занятий, практикумов, лабораторных работ и иных аналогичных видов </w:t>
      </w:r>
      <w:r w:rsidRPr="00021D0E">
        <w:rPr>
          <w:sz w:val="20"/>
          <w:szCs w:val="20"/>
        </w:rPr>
        <w:lastRenderedPageBreak/>
        <w:t xml:space="preserve">учебной деятельности, </w:t>
      </w:r>
      <w:r w:rsidRPr="00021D0E">
        <w:rPr>
          <w:b/>
          <w:sz w:val="20"/>
          <w:szCs w:val="20"/>
          <w:u w:val="single"/>
        </w:rPr>
        <w:t>предусматривающих участие обучающихся в выполнении отдельных элементов работ, связанных с будущей профессиональной деятельностью.</w:t>
      </w:r>
    </w:p>
    <w:p w14:paraId="0F86D683" w14:textId="77777777" w:rsidR="00275F79" w:rsidRDefault="00275F79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</w:p>
    <w:p w14:paraId="42E00940" w14:textId="77777777" w:rsidR="00920D08" w:rsidRPr="003C0E55" w:rsidRDefault="00920D08" w:rsidP="00920D08">
      <w:pPr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aps/>
          <w:color w:val="000000"/>
          <w:sz w:val="24"/>
          <w:szCs w:val="24"/>
        </w:rPr>
        <w:t>5. Учебно-методическое обеспечение для самостоятельной работы обучающихся по дисциплине</w:t>
      </w:r>
      <w:r>
        <w:rPr>
          <w:b/>
          <w:bCs/>
          <w:caps/>
          <w:color w:val="000000"/>
          <w:sz w:val="24"/>
          <w:szCs w:val="24"/>
        </w:rPr>
        <w:t>:</w:t>
      </w:r>
    </w:p>
    <w:p w14:paraId="6CDD86B3" w14:textId="7331794D" w:rsidR="00FA533B" w:rsidRPr="00FA533B" w:rsidRDefault="00FA533B" w:rsidP="00FA533B">
      <w:pPr>
        <w:widowControl/>
        <w:tabs>
          <w:tab w:val="clear" w:pos="788"/>
        </w:tabs>
        <w:spacing w:before="240" w:after="120" w:line="240" w:lineRule="auto"/>
        <w:ind w:left="0" w:firstLine="0"/>
        <w:rPr>
          <w:b/>
          <w:bCs/>
          <w:kern w:val="0"/>
          <w:sz w:val="24"/>
          <w:szCs w:val="24"/>
          <w:lang w:eastAsia="ar-SA"/>
        </w:rPr>
      </w:pPr>
      <w:r>
        <w:rPr>
          <w:b/>
          <w:bCs/>
          <w:kern w:val="0"/>
          <w:sz w:val="24"/>
          <w:szCs w:val="24"/>
          <w:lang w:eastAsia="ar-SA"/>
        </w:rPr>
        <w:t xml:space="preserve">5.1. </w:t>
      </w:r>
      <w:r w:rsidRPr="00FA533B">
        <w:rPr>
          <w:b/>
          <w:bCs/>
          <w:kern w:val="0"/>
          <w:sz w:val="24"/>
          <w:szCs w:val="24"/>
          <w:lang w:eastAsia="ar-SA"/>
        </w:rPr>
        <w:t>Контрольные вопросы по лекциям</w:t>
      </w:r>
    </w:p>
    <w:p w14:paraId="09856489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Построение модели бизнес-процессов в нотации IDEF0</w:t>
      </w:r>
    </w:p>
    <w:p w14:paraId="5D6E97A3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Назовите основные элементы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0-диаграммы.</w:t>
      </w:r>
    </w:p>
    <w:p w14:paraId="76BC2712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функциональная декомпозиция?</w:t>
      </w:r>
    </w:p>
    <w:p w14:paraId="2B33DC18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В каком порядке следует размещать блоки на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0-диаграмме?</w:t>
      </w:r>
    </w:p>
    <w:p w14:paraId="7F8F569D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иерархическая связь? Приведите примеры иерархических связей.</w:t>
      </w:r>
    </w:p>
    <w:p w14:paraId="38FAB355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регламентирующая связь? Приведите примеры регламентирующих связей.</w:t>
      </w:r>
    </w:p>
    <w:p w14:paraId="04BE85BF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ово рекомендуемое количество блоков на диаграмме?</w:t>
      </w:r>
    </w:p>
    <w:p w14:paraId="1C1D96E7" w14:textId="77777777" w:rsidR="00FA533B" w:rsidRPr="00FA533B" w:rsidRDefault="00FA533B" w:rsidP="00FA533B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очему не допускается одновременное отсутствие у функции стрелок управления и входа?</w:t>
      </w:r>
    </w:p>
    <w:p w14:paraId="3632DD55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Моделирования информационных потоков в нотации IDEF1X</w:t>
      </w:r>
    </w:p>
    <w:p w14:paraId="5861CF4F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концептуальная модель данных?</w:t>
      </w:r>
    </w:p>
    <w:p w14:paraId="3B5AE3D7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сущность? Приведите примеры сущностей.</w:t>
      </w:r>
    </w:p>
    <w:p w14:paraId="28E3764A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правила для атрибутов сущности.</w:t>
      </w:r>
    </w:p>
    <w:p w14:paraId="393DBDCA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зависимые и независимые сущности? Приведите примеры.</w:t>
      </w:r>
    </w:p>
    <w:p w14:paraId="10A6BE1C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идентифицирующие и неидентифицирующие связи?</w:t>
      </w:r>
    </w:p>
    <w:p w14:paraId="67D7F5D6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ому объекту физической модели БД соответствует сущность?</w:t>
      </w:r>
    </w:p>
    <w:p w14:paraId="62FEFF63" w14:textId="77777777" w:rsidR="00FA533B" w:rsidRPr="00FA533B" w:rsidRDefault="00FA533B" w:rsidP="00FA533B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ому объекту физической модели БД соответствует атрибут?</w:t>
      </w:r>
    </w:p>
    <w:p w14:paraId="6B986156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Сбор и документирование информации о процессах в нотации IDEF3</w:t>
      </w:r>
    </w:p>
    <w:p w14:paraId="4FDB216B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Что позволяет описать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3 метод?</w:t>
      </w:r>
    </w:p>
    <w:p w14:paraId="249DE568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Что является центральным элементом модели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3?</w:t>
      </w:r>
    </w:p>
    <w:p w14:paraId="587690F6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м образом на диаграмме отображается взаимоотношение работ?</w:t>
      </w:r>
    </w:p>
    <w:p w14:paraId="57A40076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Какие типы стрелок используются в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3-диаграммах?</w:t>
      </w:r>
    </w:p>
    <w:p w14:paraId="49B29991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показывает старшая связь?</w:t>
      </w:r>
    </w:p>
    <w:p w14:paraId="63BA1C53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показывает отношение?</w:t>
      </w:r>
    </w:p>
    <w:p w14:paraId="75DD9562" w14:textId="77777777" w:rsidR="00FA533B" w:rsidRPr="00FA533B" w:rsidRDefault="00FA533B" w:rsidP="00FA533B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Что такое перекрестки в модели </w:t>
      </w:r>
      <w:r w:rsidRPr="00FA533B">
        <w:rPr>
          <w:bCs/>
          <w:kern w:val="0"/>
          <w:sz w:val="24"/>
          <w:szCs w:val="24"/>
          <w:lang w:val="en-US" w:eastAsia="en-US"/>
        </w:rPr>
        <w:t>IDEF</w:t>
      </w:r>
      <w:r w:rsidRPr="00FA533B">
        <w:rPr>
          <w:bCs/>
          <w:kern w:val="0"/>
          <w:sz w:val="24"/>
          <w:szCs w:val="24"/>
          <w:lang w:eastAsia="en-US"/>
        </w:rPr>
        <w:t>3?</w:t>
      </w:r>
    </w:p>
    <w:p w14:paraId="50B8CCC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Разработка диаграммы вариантов использования</w:t>
      </w:r>
    </w:p>
    <w:p w14:paraId="5C940791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отражает диаграмма вариантов использования?</w:t>
      </w:r>
    </w:p>
    <w:p w14:paraId="35F31E64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основные элементы диаграмм вариантов использования.</w:t>
      </w:r>
    </w:p>
    <w:p w14:paraId="4AE1BE91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риведите примеры актеров.</w:t>
      </w:r>
    </w:p>
    <w:p w14:paraId="51588B27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ля каких актеров не следует специфицировать атрибуты? Приведите примеры.</w:t>
      </w:r>
    </w:p>
    <w:p w14:paraId="4CDF4623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риведите примеры вариантов использования.</w:t>
      </w:r>
    </w:p>
    <w:p w14:paraId="2C9286EE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ассоциация? Приведите примеры ассоциаций.</w:t>
      </w:r>
    </w:p>
    <w:p w14:paraId="0C4F269D" w14:textId="77777777" w:rsidR="00FA533B" w:rsidRPr="00FA533B" w:rsidRDefault="00FA533B" w:rsidP="00FA533B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стереотипы можно задать для отношения зависимости?</w:t>
      </w:r>
    </w:p>
    <w:p w14:paraId="538919D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Разработка диаграммы классов</w:t>
      </w:r>
    </w:p>
    <w:p w14:paraId="4DB05D63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Какую информацию содержит диаграмма классов? </w:t>
      </w:r>
    </w:p>
    <w:p w14:paraId="01FB7F7A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правила и рекомендации по именованию классов.</w:t>
      </w:r>
    </w:p>
    <w:p w14:paraId="28561D00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и кратко охарактеризуйте известные вам стереотипы классов.</w:t>
      </w:r>
    </w:p>
    <w:p w14:paraId="0AA34CE4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возможные варианты поведения объектов класса в параллельных потоках управления.</w:t>
      </w:r>
    </w:p>
    <w:p w14:paraId="35C980AC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свойства атрибутов класса должны быть обязательно определены?</w:t>
      </w:r>
    </w:p>
    <w:p w14:paraId="0E5A2905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lastRenderedPageBreak/>
        <w:t>Что такое операции классов? Приведите примеры.</w:t>
      </w:r>
    </w:p>
    <w:p w14:paraId="33E452D3" w14:textId="77777777" w:rsidR="00FA533B" w:rsidRPr="00FA533B" w:rsidRDefault="00FA533B" w:rsidP="00FA533B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и кратко охарактеризуйте известные вам кванторы видимости.</w:t>
      </w:r>
    </w:p>
    <w:p w14:paraId="594A305C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Разработка диаграммы кооперации и диаграммы последовательности</w:t>
      </w:r>
    </w:p>
    <w:p w14:paraId="0E2E0CBF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диаграмма кооперации?</w:t>
      </w:r>
    </w:p>
    <w:p w14:paraId="17ABAE44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основные параметры спецификации сообщений, передаваемых между объектами?</w:t>
      </w:r>
    </w:p>
    <w:p w14:paraId="304926FE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Охарактеризуйте известные вам способы синхронизации передаваемых сообщений.</w:t>
      </w:r>
    </w:p>
    <w:p w14:paraId="0169B246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апериодические и периодические сообщения? Приведите примеры.</w:t>
      </w:r>
    </w:p>
    <w:p w14:paraId="4EE8CC4B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диаграмма последовательности?</w:t>
      </w:r>
    </w:p>
    <w:p w14:paraId="53F2412C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 чему сводится построение диаграммы последовательности?</w:t>
      </w:r>
    </w:p>
    <w:p w14:paraId="0FBB17D1" w14:textId="77777777" w:rsidR="00FA533B" w:rsidRPr="00FA533B" w:rsidRDefault="00FA533B" w:rsidP="00FA533B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На какой диаграмме удобнее изменять порядок следования сообщений?</w:t>
      </w:r>
    </w:p>
    <w:p w14:paraId="178D76CF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Разработка диаграммы деятельности</w:t>
      </w:r>
    </w:p>
    <w:p w14:paraId="29139A6C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диаграмма деятельности?</w:t>
      </w:r>
    </w:p>
    <w:p w14:paraId="7017F60D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 каким объектам может относиться диаграмма деятельности?</w:t>
      </w:r>
    </w:p>
    <w:p w14:paraId="6247423D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и кратко охарактеризуйте известные вам стереотипы деятельности.</w:t>
      </w:r>
    </w:p>
    <w:p w14:paraId="62C4FF31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дорожка?</w:t>
      </w:r>
    </w:p>
    <w:p w14:paraId="3A7EDD42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нетриггерный переход?</w:t>
      </w:r>
    </w:p>
    <w:p w14:paraId="2FFAFA61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ля чего используются символы ветвлений? Приведите примеры.</w:t>
      </w:r>
    </w:p>
    <w:p w14:paraId="4A642711" w14:textId="77777777" w:rsidR="00FA533B" w:rsidRPr="00FA533B" w:rsidRDefault="00FA533B" w:rsidP="00FA533B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сторожевое условие? Приведите примеры сторожевых условий.</w:t>
      </w:r>
    </w:p>
    <w:p w14:paraId="7F3B8A1E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Разработка диаграммы компонентов и диаграммы развертывания</w:t>
      </w:r>
    </w:p>
    <w:p w14:paraId="2A2EA406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диаграмма компонентов?</w:t>
      </w:r>
    </w:p>
    <w:p w14:paraId="5A574F39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и кратко охарактеризуйте известные вам стереотипы компонентов.</w:t>
      </w:r>
    </w:p>
    <w:p w14:paraId="62871DC3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известные вам свойства компонентов.</w:t>
      </w:r>
    </w:p>
    <w:p w14:paraId="748DBCCB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отношение зависимости?</w:t>
      </w:r>
    </w:p>
    <w:p w14:paraId="7C90BAB8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диаграмма развертывания?</w:t>
      </w:r>
    </w:p>
    <w:p w14:paraId="5758122A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виды узлов используются при построении диаграммы развертывания?</w:t>
      </w:r>
    </w:p>
    <w:p w14:paraId="68BDAFB2" w14:textId="77777777" w:rsidR="00FA533B" w:rsidRPr="00FA533B" w:rsidRDefault="00FA533B" w:rsidP="00FA533B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ресурсоемкие и нересурсоемкие узлы? Приведите примеры.</w:t>
      </w:r>
    </w:p>
    <w:p w14:paraId="500A22B8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Генерация программного кода</w:t>
      </w:r>
    </w:p>
    <w:p w14:paraId="2FE2CBA1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Какова общая последовательность действий, которые необходимо выполнить для генерации программного кода на основ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-модели?</w:t>
      </w:r>
    </w:p>
    <w:p w14:paraId="2AAAB0B6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ля чего необходима проверка модели?</w:t>
      </w:r>
    </w:p>
    <w:p w14:paraId="714A0C0F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ой диаграммой целесообразно воспользоваться для создания компонентов?</w:t>
      </w:r>
    </w:p>
    <w:p w14:paraId="40BD8267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действия необходимо выполнить на диаграмме классов после выбора языка программирования?</w:t>
      </w:r>
    </w:p>
    <w:p w14:paraId="41407313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ля каких объектов возможна генерация программного кода в среде IBM Rational Rose?</w:t>
      </w:r>
    </w:p>
    <w:p w14:paraId="608B6895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заголовочный файл? Какая информация в нем содержится?</w:t>
      </w:r>
    </w:p>
    <w:p w14:paraId="5F37FD4F" w14:textId="77777777" w:rsidR="00FA533B" w:rsidRPr="00FA533B" w:rsidRDefault="00FA533B" w:rsidP="00FA533B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элементы программного кода будут после генерации пустыми? Кто и исходя из каких положений должен будет их заполнить?</w:t>
      </w:r>
    </w:p>
    <w:p w14:paraId="01FDB019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Проектирование реляционной базы данных методом ER-диаграмм</w:t>
      </w:r>
    </w:p>
    <w:p w14:paraId="7C594DE0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Раскройте понятия сущности и атрибута.</w:t>
      </w:r>
    </w:p>
    <w:p w14:paraId="090D7D52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ключевой атрибут? Приведите примеры.</w:t>
      </w:r>
    </w:p>
    <w:p w14:paraId="658D6F67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связь? Приведите примеры атрибутов связи.</w:t>
      </w:r>
    </w:p>
    <w:p w14:paraId="7DF7C098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Опишите алгоритм построения концептуальной схемы БД методом </w:t>
      </w:r>
      <w:r w:rsidRPr="00FA533B">
        <w:rPr>
          <w:bCs/>
          <w:kern w:val="0"/>
          <w:sz w:val="24"/>
          <w:szCs w:val="24"/>
          <w:lang w:val="en-US" w:eastAsia="en-US"/>
        </w:rPr>
        <w:t>ER</w:t>
      </w:r>
      <w:r w:rsidRPr="00FA533B">
        <w:rPr>
          <w:bCs/>
          <w:kern w:val="0"/>
          <w:sz w:val="24"/>
          <w:szCs w:val="24"/>
          <w:lang w:eastAsia="en-US"/>
        </w:rPr>
        <w:t>-диаграмм.</w:t>
      </w:r>
    </w:p>
    <w:p w14:paraId="24A482ED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степень связи? Каким образом определяется данная характеристика?</w:t>
      </w:r>
    </w:p>
    <w:p w14:paraId="563F93BD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класс принадлежности? Каким образом определяется данная характеристика?</w:t>
      </w:r>
    </w:p>
    <w:p w14:paraId="6013AB1A" w14:textId="77777777" w:rsidR="00FA533B" w:rsidRPr="00FA533B" w:rsidRDefault="00FA533B" w:rsidP="00FA533B">
      <w:pPr>
        <w:widowControl/>
        <w:numPr>
          <w:ilvl w:val="0"/>
          <w:numId w:val="2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правила формирования набора предварительных отношений.</w:t>
      </w:r>
    </w:p>
    <w:p w14:paraId="6D97DE6F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lastRenderedPageBreak/>
        <w:t>Создание диаграммы «сущность-связь» средствами AllFusion ERWin Data Modeer</w:t>
      </w:r>
    </w:p>
    <w:p w14:paraId="763D27EE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еречислите основные возможности AllFusion ERWin Data Modeer.</w:t>
      </w:r>
    </w:p>
    <w:p w14:paraId="2331CCF9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ля каких категорий разработчиков может быть полезен AllFusion ERWin Data Modeer?</w:t>
      </w:r>
    </w:p>
    <w:p w14:paraId="48913B82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нотации поддерживает AllFusion ERWin Data Modeer?</w:t>
      </w:r>
    </w:p>
    <w:p w14:paraId="06A4B5E8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категория? Каким образом создается категория в AllFusion ERWin Data Modeer?</w:t>
      </w:r>
    </w:p>
    <w:p w14:paraId="77E34A4A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идентифицирующая связь? Каким образом создается идентифицирующая в AllFusion ERWin Data Modeer?</w:t>
      </w:r>
    </w:p>
    <w:p w14:paraId="65A5DDE2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неидентифицирующая связь? Каким образом создается неидентифицирующая связь в AllFusion ERWin Data Modeer?</w:t>
      </w:r>
    </w:p>
    <w:p w14:paraId="273E219C" w14:textId="77777777" w:rsidR="00FA533B" w:rsidRPr="00FA533B" w:rsidRDefault="00FA533B" w:rsidP="00FA533B">
      <w:pPr>
        <w:widowControl/>
        <w:numPr>
          <w:ilvl w:val="0"/>
          <w:numId w:val="2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параметры связи можно задать в AllFusion ERWin Data Modeer?</w:t>
      </w:r>
    </w:p>
    <w:p w14:paraId="159C36D7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Создание схемы базы данных на языке описания данных выбранной СУБД средствами AllFusion ERWin Data Modeler</w:t>
      </w:r>
    </w:p>
    <w:p w14:paraId="24F08F6D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м образом в AllFusion ERWin Data Modeer можно получить автоматически сгенерированную физическую модель БД?</w:t>
      </w:r>
    </w:p>
    <w:p w14:paraId="3BBB20B7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изменения можно внести в физическую модель БД средствами AllFusion ERWin Data Modeer?</w:t>
      </w:r>
    </w:p>
    <w:p w14:paraId="14E2D756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ую информацию содержит физическая модель БД?</w:t>
      </w:r>
    </w:p>
    <w:p w14:paraId="5D6BC353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м образом по готовой физической модели БД можно сгенерировать скрипты для выбранной СУБД?</w:t>
      </w:r>
    </w:p>
    <w:p w14:paraId="0A313321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триггеры ссылочной целостности?</w:t>
      </w:r>
    </w:p>
    <w:p w14:paraId="1C8322A7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репозитарий? В каких случаях он используется?</w:t>
      </w:r>
    </w:p>
    <w:p w14:paraId="6DD513D7" w14:textId="77777777" w:rsidR="00FA533B" w:rsidRPr="00FA533B" w:rsidRDefault="00FA533B" w:rsidP="00FA533B">
      <w:pPr>
        <w:widowControl/>
        <w:numPr>
          <w:ilvl w:val="0"/>
          <w:numId w:val="2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обратное проектирование? Для решения каких задач оно используется?</w:t>
      </w:r>
    </w:p>
    <w:p w14:paraId="226721A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after="120" w:line="240" w:lineRule="auto"/>
        <w:ind w:left="284" w:hanging="284"/>
        <w:jc w:val="left"/>
        <w:rPr>
          <w:b/>
          <w:bCs/>
          <w:caps/>
          <w:kern w:val="0"/>
          <w:sz w:val="24"/>
          <w:szCs w:val="24"/>
          <w:lang w:eastAsia="ru-RU"/>
        </w:rPr>
      </w:pPr>
      <w:r w:rsidRPr="00FA533B">
        <w:rPr>
          <w:b/>
          <w:bCs/>
          <w:caps/>
          <w:kern w:val="0"/>
          <w:sz w:val="24"/>
          <w:szCs w:val="24"/>
          <w:lang w:eastAsia="ru-RU"/>
        </w:rPr>
        <w:t>6. Оценочные средства для текущего контроля успеваемости</w:t>
      </w:r>
    </w:p>
    <w:p w14:paraId="6982078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line="360" w:lineRule="auto"/>
        <w:ind w:left="476" w:hanging="476"/>
        <w:rPr>
          <w:b/>
          <w:bCs/>
          <w:caps/>
          <w:kern w:val="0"/>
          <w:sz w:val="24"/>
          <w:szCs w:val="24"/>
          <w:lang w:eastAsia="ru-RU"/>
        </w:rPr>
      </w:pPr>
      <w:r w:rsidRPr="00FA533B">
        <w:rPr>
          <w:b/>
          <w:bCs/>
          <w:caps/>
          <w:kern w:val="0"/>
          <w:sz w:val="24"/>
          <w:szCs w:val="24"/>
          <w:lang w:eastAsia="ru-RU"/>
        </w:rPr>
        <w:t xml:space="preserve">6.1. </w:t>
      </w:r>
      <w:r w:rsidRPr="00FA533B">
        <w:rPr>
          <w:b/>
          <w:bCs/>
          <w:kern w:val="0"/>
          <w:sz w:val="24"/>
          <w:szCs w:val="24"/>
          <w:lang w:eastAsia="ru-RU"/>
        </w:rPr>
        <w:t>Текущий контроль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13"/>
        <w:gridCol w:w="3221"/>
        <w:gridCol w:w="5491"/>
      </w:tblGrid>
      <w:tr w:rsidR="00FA533B" w:rsidRPr="00FA533B" w14:paraId="1A27BDFB" w14:textId="77777777" w:rsidTr="00B01AE6">
        <w:trPr>
          <w:cantSplit/>
          <w:trHeight w:val="774"/>
          <w:tblHeader/>
        </w:trPr>
        <w:tc>
          <w:tcPr>
            <w:tcW w:w="329" w:type="pct"/>
            <w:tcBorders>
              <w:top w:val="single" w:sz="12" w:space="0" w:color="auto"/>
            </w:tcBorders>
            <w:vAlign w:val="center"/>
          </w:tcPr>
          <w:p w14:paraId="3C670741" w14:textId="77777777" w:rsidR="00FA533B" w:rsidRPr="00FA533B" w:rsidRDefault="00FA533B" w:rsidP="00FA533B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№</w:t>
            </w:r>
            <w:r w:rsidRPr="00FA533B">
              <w:rPr>
                <w:kern w:val="0"/>
                <w:sz w:val="24"/>
                <w:szCs w:val="24"/>
                <w:lang w:eastAsia="ru-RU"/>
              </w:rPr>
              <w:br/>
              <w:t>пп</w:t>
            </w:r>
          </w:p>
        </w:tc>
        <w:tc>
          <w:tcPr>
            <w:tcW w:w="1727" w:type="pct"/>
            <w:tcBorders>
              <w:top w:val="single" w:sz="12" w:space="0" w:color="auto"/>
            </w:tcBorders>
            <w:vAlign w:val="center"/>
          </w:tcPr>
          <w:p w14:paraId="578E1A3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FA533B">
              <w:rPr>
                <w:kern w:val="0"/>
                <w:sz w:val="22"/>
                <w:szCs w:val="22"/>
                <w:lang w:eastAsia="ru-RU"/>
              </w:rPr>
              <w:t>№ блока (раздела) дисциплины</w:t>
            </w:r>
          </w:p>
        </w:tc>
        <w:tc>
          <w:tcPr>
            <w:tcW w:w="2944" w:type="pct"/>
            <w:tcBorders>
              <w:top w:val="single" w:sz="12" w:space="0" w:color="auto"/>
            </w:tcBorders>
            <w:vAlign w:val="center"/>
          </w:tcPr>
          <w:p w14:paraId="01905C0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Форма текущего контроля</w:t>
            </w:r>
          </w:p>
        </w:tc>
      </w:tr>
      <w:tr w:rsidR="00FA533B" w:rsidRPr="00FA533B" w14:paraId="4744A9C4" w14:textId="77777777" w:rsidTr="00B01AE6">
        <w:tc>
          <w:tcPr>
            <w:tcW w:w="329" w:type="pct"/>
            <w:vAlign w:val="center"/>
          </w:tcPr>
          <w:p w14:paraId="01B0119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727" w:type="pct"/>
            <w:vAlign w:val="center"/>
          </w:tcPr>
          <w:p w14:paraId="5A9E9C5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highlight w:val="yellow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3, 4, 5</w:t>
            </w:r>
          </w:p>
        </w:tc>
        <w:tc>
          <w:tcPr>
            <w:tcW w:w="2944" w:type="pct"/>
            <w:vAlign w:val="center"/>
          </w:tcPr>
          <w:p w14:paraId="11DF86D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Защита отчёта по результатам выполнения лабораторных занятий</w:t>
            </w:r>
          </w:p>
        </w:tc>
      </w:tr>
      <w:tr w:rsidR="00FA533B" w:rsidRPr="00FA533B" w14:paraId="75F65C0B" w14:textId="77777777" w:rsidTr="00B01AE6">
        <w:tc>
          <w:tcPr>
            <w:tcW w:w="329" w:type="pct"/>
            <w:vAlign w:val="center"/>
          </w:tcPr>
          <w:p w14:paraId="30319ED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val="en-US" w:eastAsia="ru-RU"/>
              </w:rPr>
            </w:pPr>
            <w:r w:rsidRPr="00FA533B">
              <w:rPr>
                <w:kern w:val="0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727" w:type="pct"/>
            <w:vAlign w:val="center"/>
          </w:tcPr>
          <w:p w14:paraId="7AA87C3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lang w:val="en-US"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1</w:t>
            </w:r>
            <w:r w:rsidRPr="00FA533B">
              <w:rPr>
                <w:kern w:val="0"/>
                <w:sz w:val="24"/>
                <w:szCs w:val="24"/>
                <w:lang w:val="en-US" w:eastAsia="ru-RU"/>
              </w:rPr>
              <w:t>, 2, 3, 4, 5</w:t>
            </w:r>
          </w:p>
        </w:tc>
        <w:tc>
          <w:tcPr>
            <w:tcW w:w="2944" w:type="pct"/>
            <w:vAlign w:val="center"/>
          </w:tcPr>
          <w:p w14:paraId="2CB34F4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стный опрос</w:t>
            </w:r>
          </w:p>
        </w:tc>
      </w:tr>
    </w:tbl>
    <w:p w14:paraId="073603BE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after="120" w:line="288" w:lineRule="auto"/>
        <w:ind w:left="476" w:hanging="476"/>
        <w:rPr>
          <w:b/>
          <w:bCs/>
          <w:caps/>
          <w:kern w:val="0"/>
          <w:sz w:val="24"/>
          <w:szCs w:val="24"/>
          <w:lang w:eastAsia="ru-RU"/>
        </w:rPr>
      </w:pPr>
      <w:r w:rsidRPr="00FA533B">
        <w:rPr>
          <w:b/>
          <w:bCs/>
          <w:caps/>
          <w:kern w:val="0"/>
          <w:sz w:val="24"/>
          <w:szCs w:val="24"/>
          <w:lang w:eastAsia="ru-RU"/>
        </w:rPr>
        <w:t xml:space="preserve">6.2. </w:t>
      </w:r>
      <w:r w:rsidRPr="00FA533B">
        <w:rPr>
          <w:b/>
          <w:bCs/>
          <w:kern w:val="0"/>
          <w:sz w:val="24"/>
          <w:szCs w:val="24"/>
          <w:lang w:eastAsia="ru-RU"/>
        </w:rPr>
        <w:t>Примеры оценочных средств для текущего контроля по дисциплине</w:t>
      </w:r>
    </w:p>
    <w:p w14:paraId="3E3A394F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line="240" w:lineRule="auto"/>
        <w:ind w:left="0" w:firstLine="0"/>
        <w:rPr>
          <w:b/>
          <w:bCs/>
          <w:i/>
          <w:kern w:val="0"/>
          <w:sz w:val="24"/>
          <w:szCs w:val="24"/>
          <w:lang w:eastAsia="ru-RU"/>
        </w:rPr>
      </w:pPr>
      <w:r w:rsidRPr="00FA533B">
        <w:rPr>
          <w:b/>
          <w:bCs/>
          <w:i/>
          <w:kern w:val="0"/>
          <w:sz w:val="24"/>
          <w:szCs w:val="24"/>
          <w:lang w:eastAsia="ru-RU"/>
        </w:rPr>
        <w:t>Задания для лабораторных занятий</w:t>
      </w:r>
    </w:p>
    <w:p w14:paraId="5AB568C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32"/>
          <w:sz w:val="24"/>
          <w:szCs w:val="24"/>
          <w:lang w:eastAsia="ru-RU"/>
        </w:rPr>
        <w:t>Раздел 3. Структурный подход к анализу и проектированию ИС</w:t>
      </w:r>
    </w:p>
    <w:p w14:paraId="7C80CB3E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 № 1. Построение модели бизнес-процессов в нотации IDEF0</w:t>
      </w:r>
    </w:p>
    <w:p w14:paraId="7401F185" w14:textId="77777777" w:rsidR="00FA533B" w:rsidRPr="00FA533B" w:rsidRDefault="00FA533B" w:rsidP="00FA533B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основании представленной ниже информации (диаграммы и таблиц с описанием) постройте диаграмму декомпозиции процесса </w:t>
      </w:r>
      <w:r w:rsidRPr="00FA533B">
        <w:rPr>
          <w:i/>
          <w:kern w:val="0"/>
          <w:sz w:val="24"/>
          <w:szCs w:val="24"/>
          <w:lang w:eastAsia="ru-RU"/>
        </w:rPr>
        <w:t>Сборка и тестирование</w:t>
      </w:r>
      <w:r w:rsidRPr="00FA533B">
        <w:rPr>
          <w:kern w:val="0"/>
          <w:sz w:val="24"/>
          <w:szCs w:val="24"/>
          <w:lang w:eastAsia="ru-RU"/>
        </w:rPr>
        <w:t>.</w:t>
      </w:r>
    </w:p>
    <w:p w14:paraId="099B8005" w14:textId="7FF01256" w:rsidR="00FA533B" w:rsidRPr="00FA533B" w:rsidRDefault="00FA533B" w:rsidP="00FA533B">
      <w:pPr>
        <w:widowControl/>
        <w:tabs>
          <w:tab w:val="clear" w:pos="788"/>
        </w:tabs>
        <w:suppressAutoHyphens w:val="0"/>
        <w:spacing w:before="120" w:after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FA533B">
        <w:rPr>
          <w:noProof/>
          <w:kern w:val="0"/>
          <w:sz w:val="24"/>
          <w:szCs w:val="24"/>
          <w:lang w:eastAsia="ru-RU"/>
        </w:rPr>
        <w:lastRenderedPageBreak/>
        <w:drawing>
          <wp:inline distT="0" distB="0" distL="0" distR="0" wp14:anchorId="4F7B4B5C" wp14:editId="7B6229F2">
            <wp:extent cx="4705350" cy="28098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clrChange>
                        <a:clrFrom>
                          <a:srgbClr val="FFFFEB"/>
                        </a:clrFrom>
                        <a:clrTo>
                          <a:srgbClr val="FFFFEB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AE74E" w14:textId="77777777" w:rsidR="00FA533B" w:rsidRPr="00FA533B" w:rsidRDefault="00FA533B" w:rsidP="00FA533B">
      <w:pPr>
        <w:keepNext/>
        <w:keepLines/>
        <w:widowControl/>
        <w:tabs>
          <w:tab w:val="clear" w:pos="788"/>
        </w:tabs>
        <w:suppressAutoHyphens w:val="0"/>
        <w:spacing w:before="120" w:after="80" w:line="240" w:lineRule="auto"/>
        <w:ind w:left="0" w:firstLine="0"/>
        <w:jc w:val="center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Описание функциональных блоков диаграммы декомпозиции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70"/>
        <w:gridCol w:w="5741"/>
      </w:tblGrid>
      <w:tr w:rsidR="00FA533B" w:rsidRPr="00FA533B" w14:paraId="4315739F" w14:textId="77777777" w:rsidTr="00B01AE6">
        <w:tc>
          <w:tcPr>
            <w:tcW w:w="3118" w:type="dxa"/>
            <w:shd w:val="clear" w:color="auto" w:fill="auto"/>
            <w:vAlign w:val="center"/>
          </w:tcPr>
          <w:p w14:paraId="44D86A9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Название функционального блока</w:t>
            </w:r>
          </w:p>
        </w:tc>
        <w:tc>
          <w:tcPr>
            <w:tcW w:w="5919" w:type="dxa"/>
            <w:shd w:val="clear" w:color="auto" w:fill="auto"/>
            <w:vAlign w:val="center"/>
          </w:tcPr>
          <w:p w14:paraId="3D7EC34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Описание</w:t>
            </w:r>
          </w:p>
        </w:tc>
      </w:tr>
      <w:tr w:rsidR="00FA533B" w:rsidRPr="00FA533B" w14:paraId="4110A1DB" w14:textId="77777777" w:rsidTr="00B01AE6">
        <w:tc>
          <w:tcPr>
            <w:tcW w:w="3118" w:type="dxa"/>
            <w:shd w:val="clear" w:color="auto" w:fill="auto"/>
          </w:tcPr>
          <w:p w14:paraId="290180E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</w:t>
            </w:r>
          </w:p>
        </w:tc>
        <w:tc>
          <w:tcPr>
            <w:tcW w:w="5919" w:type="dxa"/>
            <w:shd w:val="clear" w:color="auto" w:fill="auto"/>
          </w:tcPr>
          <w:p w14:paraId="39BA746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Просмотр заказов, установка расписания выполнения заказов, просмотр результатов тестирования, формирования групп заказов на сборку и отгрузку</w:t>
            </w:r>
          </w:p>
        </w:tc>
      </w:tr>
      <w:tr w:rsidR="00FA533B" w:rsidRPr="00FA533B" w14:paraId="2184DC3C" w14:textId="77777777" w:rsidTr="00B01AE6">
        <w:tc>
          <w:tcPr>
            <w:tcW w:w="3118" w:type="dxa"/>
            <w:shd w:val="clear" w:color="auto" w:fill="auto"/>
          </w:tcPr>
          <w:p w14:paraId="361E33D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5919" w:type="dxa"/>
            <w:shd w:val="clear" w:color="auto" w:fill="auto"/>
          </w:tcPr>
          <w:p w14:paraId="3FB86EF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 в соответствии с инструкциями и указаниями диспетчера</w:t>
            </w:r>
          </w:p>
        </w:tc>
      </w:tr>
      <w:tr w:rsidR="00FA533B" w:rsidRPr="00FA533B" w14:paraId="3D64401F" w14:textId="77777777" w:rsidTr="00B01AE6">
        <w:tc>
          <w:tcPr>
            <w:tcW w:w="3118" w:type="dxa"/>
            <w:shd w:val="clear" w:color="auto" w:fill="auto"/>
          </w:tcPr>
          <w:p w14:paraId="0101A49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5919" w:type="dxa"/>
            <w:shd w:val="clear" w:color="auto" w:fill="auto"/>
          </w:tcPr>
          <w:p w14:paraId="37150B6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 в соответствии с инструкциями и указаниями диспетчера</w:t>
            </w:r>
          </w:p>
        </w:tc>
      </w:tr>
      <w:tr w:rsidR="00FA533B" w:rsidRPr="00FA533B" w14:paraId="4628DCE9" w14:textId="77777777" w:rsidTr="00B01AE6">
        <w:tc>
          <w:tcPr>
            <w:tcW w:w="3118" w:type="dxa"/>
            <w:shd w:val="clear" w:color="auto" w:fill="auto"/>
          </w:tcPr>
          <w:p w14:paraId="49FCBD4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5919" w:type="dxa"/>
            <w:shd w:val="clear" w:color="auto" w:fill="auto"/>
          </w:tcPr>
          <w:p w14:paraId="7FF71D3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 и компонентов. Замена неработающих компонентов.</w:t>
            </w:r>
          </w:p>
        </w:tc>
      </w:tr>
    </w:tbl>
    <w:p w14:paraId="28AFC251" w14:textId="77777777" w:rsidR="00FA533B" w:rsidRPr="00FA533B" w:rsidRDefault="00FA533B" w:rsidP="00FA533B">
      <w:pPr>
        <w:keepNext/>
        <w:keepLines/>
        <w:widowControl/>
        <w:tabs>
          <w:tab w:val="clear" w:pos="788"/>
        </w:tabs>
        <w:suppressAutoHyphens w:val="0"/>
        <w:spacing w:before="120" w:after="80" w:line="240" w:lineRule="auto"/>
        <w:ind w:left="0" w:firstLine="0"/>
        <w:jc w:val="center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Описание стрелок диаграммы декомпози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7"/>
        <w:gridCol w:w="2166"/>
        <w:gridCol w:w="1644"/>
        <w:gridCol w:w="1724"/>
        <w:gridCol w:w="1644"/>
      </w:tblGrid>
      <w:tr w:rsidR="00FA533B" w:rsidRPr="00FA533B" w14:paraId="5562F951" w14:textId="77777777" w:rsidTr="00B01AE6">
        <w:trPr>
          <w:cantSplit/>
          <w:tblHeader/>
        </w:trPr>
        <w:tc>
          <w:tcPr>
            <w:tcW w:w="2190" w:type="dxa"/>
            <w:shd w:val="clear" w:color="auto" w:fill="auto"/>
            <w:vAlign w:val="center"/>
          </w:tcPr>
          <w:p w14:paraId="79BE77F0" w14:textId="77777777" w:rsidR="00FA533B" w:rsidRPr="00FA533B" w:rsidRDefault="00FA533B" w:rsidP="00FA533B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Название стрелки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1B0C1C37" w14:textId="77777777" w:rsidR="00FA533B" w:rsidRPr="00FA533B" w:rsidRDefault="00FA533B" w:rsidP="00FA533B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Начало стрелки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3AA31E5B" w14:textId="77777777" w:rsidR="00FA533B" w:rsidRPr="00FA533B" w:rsidRDefault="00FA533B" w:rsidP="00FA533B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Тип начала стрелки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1ED061A0" w14:textId="77777777" w:rsidR="00FA533B" w:rsidRPr="00FA533B" w:rsidRDefault="00FA533B" w:rsidP="00FA533B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Окончание стрелки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3B3E056D" w14:textId="77777777" w:rsidR="00FA533B" w:rsidRPr="00FA533B" w:rsidRDefault="00FA533B" w:rsidP="00FA533B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FA533B">
              <w:rPr>
                <w:rFonts w:ascii="Arial Narrow" w:hAnsi="Arial Narrow"/>
                <w:b/>
                <w:bCs/>
                <w:kern w:val="0"/>
                <w:sz w:val="24"/>
                <w:szCs w:val="24"/>
                <w:lang w:eastAsia="ru-RU"/>
              </w:rPr>
              <w:t>Тип окончания стрелки</w:t>
            </w:r>
          </w:p>
        </w:tc>
      </w:tr>
      <w:tr w:rsidR="00FA533B" w:rsidRPr="00FA533B" w14:paraId="4055C496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510386A5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Диспетчер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0F51493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Персонал производственного отдела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3C71FA8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 (ветка стрелки)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7BA4CE1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7C82C89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</w:t>
            </w:r>
          </w:p>
        </w:tc>
      </w:tr>
      <w:tr w:rsidR="00FA533B" w:rsidRPr="00FA533B" w14:paraId="397E8C8A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35637AD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Заказы клиентов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446C8DD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Граница диаграммы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1389E44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2C07E8C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67960A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</w:tr>
      <w:tr w:rsidR="00FA533B" w:rsidRPr="00FA533B" w14:paraId="2D0CC36B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46E24CB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Заказы на настольные компьютеры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72A7013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0BE6A64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2A8598A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623F2F7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</w:tr>
      <w:tr w:rsidR="00FA533B" w:rsidRPr="00FA533B" w14:paraId="42901EC9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5DB1BBE2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lastRenderedPageBreak/>
              <w:t>Заказы на ноутбуки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0681A90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373EB99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7C63220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021D8BF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</w:tr>
      <w:tr w:rsidR="00FA533B" w:rsidRPr="00FA533B" w14:paraId="3BDF8923" w14:textId="77777777" w:rsidTr="00B01AE6">
        <w:trPr>
          <w:cantSplit/>
        </w:trPr>
        <w:tc>
          <w:tcPr>
            <w:tcW w:w="2190" w:type="dxa"/>
            <w:vMerge w:val="restart"/>
            <w:shd w:val="clear" w:color="auto" w:fill="auto"/>
            <w:vAlign w:val="center"/>
          </w:tcPr>
          <w:p w14:paraId="2DF9CF8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Компоненты</w:t>
            </w:r>
          </w:p>
        </w:tc>
        <w:tc>
          <w:tcPr>
            <w:tcW w:w="2190" w:type="dxa"/>
            <w:vMerge w:val="restart"/>
            <w:shd w:val="clear" w:color="auto" w:fill="auto"/>
            <w:vAlign w:val="center"/>
          </w:tcPr>
          <w:p w14:paraId="639A411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уннелированная стрелка</w:t>
            </w:r>
          </w:p>
        </w:tc>
        <w:tc>
          <w:tcPr>
            <w:tcW w:w="1662" w:type="dxa"/>
            <w:vMerge w:val="restart"/>
            <w:shd w:val="clear" w:color="auto" w:fill="auto"/>
            <w:vAlign w:val="center"/>
          </w:tcPr>
          <w:p w14:paraId="2FC0A052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0BD338C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1357BE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5452FBFE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099CE85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vMerge/>
            <w:shd w:val="clear" w:color="auto" w:fill="auto"/>
            <w:vAlign w:val="center"/>
          </w:tcPr>
          <w:p w14:paraId="638A4FA2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4C1DE79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324B9C9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19C276C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171D40A3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0E9A215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vMerge/>
            <w:shd w:val="clear" w:color="auto" w:fill="auto"/>
            <w:vAlign w:val="center"/>
          </w:tcPr>
          <w:p w14:paraId="49FE70F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41412D9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7C7FD77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F7A04F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2D0BD061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58457CF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Настольные компьютеры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7CD6E73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5B7115A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1C5783A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6462600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45BD8C02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3945E42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Ноутбуки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494F11A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7965DB55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539C42A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2CB563A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2F2BE808" w14:textId="77777777" w:rsidTr="00B01AE6">
        <w:trPr>
          <w:cantSplit/>
        </w:trPr>
        <w:tc>
          <w:tcPr>
            <w:tcW w:w="2190" w:type="dxa"/>
            <w:vMerge w:val="restart"/>
            <w:shd w:val="clear" w:color="auto" w:fill="auto"/>
            <w:vAlign w:val="center"/>
          </w:tcPr>
          <w:p w14:paraId="13B1105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Персонал производственного отдела</w:t>
            </w:r>
          </w:p>
        </w:tc>
        <w:tc>
          <w:tcPr>
            <w:tcW w:w="2190" w:type="dxa"/>
            <w:vMerge w:val="restart"/>
            <w:shd w:val="clear" w:color="auto" w:fill="auto"/>
            <w:vAlign w:val="center"/>
          </w:tcPr>
          <w:p w14:paraId="0ACD2E8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уннелированная стрелка</w:t>
            </w:r>
          </w:p>
        </w:tc>
        <w:tc>
          <w:tcPr>
            <w:tcW w:w="1662" w:type="dxa"/>
            <w:vMerge w:val="restart"/>
            <w:shd w:val="clear" w:color="auto" w:fill="auto"/>
            <w:vAlign w:val="center"/>
          </w:tcPr>
          <w:p w14:paraId="7C7FB99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4B0035B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621A89F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</w:t>
            </w:r>
          </w:p>
        </w:tc>
      </w:tr>
      <w:tr w:rsidR="00FA533B" w:rsidRPr="00FA533B" w14:paraId="392A57C3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427134D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vMerge/>
            <w:shd w:val="clear" w:color="auto" w:fill="auto"/>
            <w:vAlign w:val="center"/>
          </w:tcPr>
          <w:p w14:paraId="0C046C2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20B5E46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7D08A4F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FACF47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</w:t>
            </w:r>
          </w:p>
        </w:tc>
      </w:tr>
      <w:tr w:rsidR="00FA533B" w:rsidRPr="00FA533B" w14:paraId="67093EF4" w14:textId="77777777" w:rsidTr="00B01AE6">
        <w:trPr>
          <w:cantSplit/>
        </w:trPr>
        <w:tc>
          <w:tcPr>
            <w:tcW w:w="2190" w:type="dxa"/>
            <w:vMerge w:val="restart"/>
            <w:shd w:val="clear" w:color="auto" w:fill="auto"/>
            <w:vAlign w:val="center"/>
          </w:tcPr>
          <w:p w14:paraId="28759CF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Правила сборки и тестирования</w:t>
            </w:r>
          </w:p>
        </w:tc>
        <w:tc>
          <w:tcPr>
            <w:tcW w:w="2190" w:type="dxa"/>
            <w:vMerge w:val="restart"/>
            <w:shd w:val="clear" w:color="auto" w:fill="auto"/>
            <w:vAlign w:val="center"/>
          </w:tcPr>
          <w:p w14:paraId="4313BAB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Границы диаграммы</w:t>
            </w:r>
          </w:p>
        </w:tc>
        <w:tc>
          <w:tcPr>
            <w:tcW w:w="1662" w:type="dxa"/>
            <w:vMerge w:val="restart"/>
            <w:shd w:val="clear" w:color="auto" w:fill="auto"/>
            <w:vAlign w:val="center"/>
          </w:tcPr>
          <w:p w14:paraId="66EF22D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7F19B2C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17EC807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</w:tr>
      <w:tr w:rsidR="00FA533B" w:rsidRPr="00FA533B" w14:paraId="6B8061BF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68C0FBC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vMerge/>
            <w:shd w:val="clear" w:color="auto" w:fill="auto"/>
            <w:vAlign w:val="center"/>
          </w:tcPr>
          <w:p w14:paraId="4E887CD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6529A1F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093654A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045928D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</w:tr>
      <w:tr w:rsidR="00FA533B" w:rsidRPr="00FA533B" w14:paraId="64689CE8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3732CB95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vMerge/>
            <w:shd w:val="clear" w:color="auto" w:fill="auto"/>
            <w:vAlign w:val="center"/>
          </w:tcPr>
          <w:p w14:paraId="32B8DBE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78D8554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1E4B648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4D5C2E4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</w:tr>
      <w:tr w:rsidR="00FA533B" w:rsidRPr="00FA533B" w14:paraId="1375A440" w14:textId="77777777" w:rsidTr="00B01AE6">
        <w:trPr>
          <w:cantSplit/>
        </w:trPr>
        <w:tc>
          <w:tcPr>
            <w:tcW w:w="2190" w:type="dxa"/>
            <w:vMerge w:val="restart"/>
            <w:shd w:val="clear" w:color="auto" w:fill="auto"/>
            <w:vAlign w:val="center"/>
          </w:tcPr>
          <w:p w14:paraId="1C5849D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Результаты сборки и тестирования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0214D97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астольных компьютеров</w:t>
            </w:r>
          </w:p>
        </w:tc>
        <w:tc>
          <w:tcPr>
            <w:tcW w:w="1662" w:type="dxa"/>
            <w:vMerge w:val="restart"/>
            <w:shd w:val="clear" w:color="auto" w:fill="auto"/>
            <w:vAlign w:val="center"/>
          </w:tcPr>
          <w:p w14:paraId="74E6FAA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vMerge w:val="restart"/>
            <w:shd w:val="clear" w:color="auto" w:fill="auto"/>
            <w:vAlign w:val="center"/>
          </w:tcPr>
          <w:p w14:paraId="5C2AA565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Граница диаграммы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6B18049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</w:tr>
      <w:tr w:rsidR="00FA533B" w:rsidRPr="00FA533B" w14:paraId="70DC33B0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232ADB22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shd w:val="clear" w:color="auto" w:fill="auto"/>
            <w:vAlign w:val="center"/>
          </w:tcPr>
          <w:p w14:paraId="3E255D7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борка ноутбуков</w:t>
            </w: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3A7EE42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vMerge/>
            <w:shd w:val="clear" w:color="auto" w:fill="auto"/>
            <w:vAlign w:val="center"/>
          </w:tcPr>
          <w:p w14:paraId="3103DB80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7C0898D6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</w:tr>
      <w:tr w:rsidR="00FA533B" w:rsidRPr="00FA533B" w14:paraId="3C82300F" w14:textId="77777777" w:rsidTr="00B01AE6">
        <w:trPr>
          <w:cantSplit/>
        </w:trPr>
        <w:tc>
          <w:tcPr>
            <w:tcW w:w="2190" w:type="dxa"/>
            <w:vMerge/>
            <w:shd w:val="clear" w:color="auto" w:fill="auto"/>
            <w:vAlign w:val="center"/>
          </w:tcPr>
          <w:p w14:paraId="4AB7E125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2190" w:type="dxa"/>
            <w:shd w:val="clear" w:color="auto" w:fill="auto"/>
            <w:vAlign w:val="center"/>
          </w:tcPr>
          <w:p w14:paraId="0B452C2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662" w:type="dxa"/>
            <w:vMerge/>
            <w:shd w:val="clear" w:color="auto" w:fill="auto"/>
            <w:vAlign w:val="center"/>
          </w:tcPr>
          <w:p w14:paraId="77BC64C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vMerge/>
            <w:shd w:val="clear" w:color="auto" w:fill="auto"/>
            <w:vAlign w:val="center"/>
          </w:tcPr>
          <w:p w14:paraId="117238F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660081D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</w:tr>
      <w:tr w:rsidR="00FA533B" w:rsidRPr="00FA533B" w14:paraId="6FD25B1A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697A7B33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Результаты тестирование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1AD545D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02E63689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54C6D3E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6ABD00BE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ход</w:t>
            </w:r>
          </w:p>
        </w:tc>
      </w:tr>
      <w:tr w:rsidR="00FA533B" w:rsidRPr="00FA533B" w14:paraId="77FEFAE9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73FDEBB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Собранные компьютеры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6F49455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68F6F84B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65A04AA8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Граница диаграммы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515D0112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</w:tr>
      <w:tr w:rsidR="00FA533B" w:rsidRPr="00FA533B" w14:paraId="0DB346DD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0BECA1A7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10023174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Персонал производственного отдела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3F2FE1F1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</w:p>
        </w:tc>
        <w:tc>
          <w:tcPr>
            <w:tcW w:w="1776" w:type="dxa"/>
            <w:shd w:val="clear" w:color="auto" w:fill="auto"/>
            <w:vAlign w:val="center"/>
          </w:tcPr>
          <w:p w14:paraId="2AFBBA3C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162467E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Механизм</w:t>
            </w:r>
          </w:p>
        </w:tc>
      </w:tr>
      <w:tr w:rsidR="00FA533B" w:rsidRPr="00FA533B" w14:paraId="159D9B8C" w14:textId="77777777" w:rsidTr="00B01AE6">
        <w:trPr>
          <w:cantSplit/>
        </w:trPr>
        <w:tc>
          <w:tcPr>
            <w:tcW w:w="2190" w:type="dxa"/>
            <w:shd w:val="clear" w:color="auto" w:fill="auto"/>
            <w:vAlign w:val="center"/>
          </w:tcPr>
          <w:p w14:paraId="31B2515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lastRenderedPageBreak/>
              <w:t>Указание передать компьютеры на отгрузку</w:t>
            </w:r>
          </w:p>
        </w:tc>
        <w:tc>
          <w:tcPr>
            <w:tcW w:w="2190" w:type="dxa"/>
            <w:shd w:val="clear" w:color="auto" w:fill="auto"/>
            <w:vAlign w:val="center"/>
          </w:tcPr>
          <w:p w14:paraId="20E86F1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Отслеживание расписания и управление сборкой и тестированием</w:t>
            </w:r>
          </w:p>
        </w:tc>
        <w:tc>
          <w:tcPr>
            <w:tcW w:w="1662" w:type="dxa"/>
            <w:shd w:val="clear" w:color="auto" w:fill="auto"/>
            <w:vAlign w:val="center"/>
          </w:tcPr>
          <w:p w14:paraId="0FFBC84A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1776" w:type="dxa"/>
            <w:shd w:val="clear" w:color="auto" w:fill="auto"/>
            <w:vAlign w:val="center"/>
          </w:tcPr>
          <w:p w14:paraId="493F720F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Тестирование компьютеров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2207859D" w14:textId="77777777" w:rsidR="00FA533B" w:rsidRPr="00FA533B" w:rsidRDefault="00FA533B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FA533B">
              <w:rPr>
                <w:kern w:val="0"/>
                <w:sz w:val="24"/>
                <w:szCs w:val="24"/>
                <w:lang w:eastAsia="ru-RU"/>
              </w:rPr>
              <w:t>Управляющее воздействие</w:t>
            </w:r>
          </w:p>
        </w:tc>
      </w:tr>
    </w:tbl>
    <w:p w14:paraId="5A651696" w14:textId="77777777" w:rsidR="00FA533B" w:rsidRPr="00FA533B" w:rsidRDefault="00FA533B" w:rsidP="00FA533B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На основе приведенного в индивидуальном задании описания предметной области (пример индивидуального задания приведен в Приложении) выделите подлежащие автоматизации бизнес-процессы. Для каждого из этих процессов составьте словесное описание, опишите окружение, опишите структуру бизнес-процесса на верхнем уровне и проведите декомпозицию бизнес-процесса на подпроцессы.</w:t>
      </w:r>
    </w:p>
    <w:p w14:paraId="73205254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2. Моделирования информационных потоков в нотации IDEF1X</w:t>
      </w:r>
    </w:p>
    <w:p w14:paraId="3A03588D" w14:textId="77777777" w:rsidR="00FA533B" w:rsidRPr="00FA533B" w:rsidRDefault="00FA533B" w:rsidP="00FA533B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Опишите атрибуты сущности Студент. Какие из перечисленных вами атрибутов могут быть сложными? Какие из перечисленных вами атрибутов должны быть представлены внешними ключами для новых сущностей? Постройте соответствующую диаграмму.</w:t>
      </w:r>
    </w:p>
    <w:p w14:paraId="2D68F2C3" w14:textId="77777777" w:rsidR="00FA533B" w:rsidRPr="00FA533B" w:rsidRDefault="00FA533B" w:rsidP="00FA533B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основе приведенного в индивидуальном задании описания предметной области (пример индивидуального задания приведен в Приложении) постройте модель информационных потоков в нотации </w:t>
      </w:r>
      <w:r w:rsidRPr="00FA533B">
        <w:rPr>
          <w:kern w:val="0"/>
          <w:sz w:val="24"/>
          <w:szCs w:val="24"/>
          <w:lang w:val="en-US" w:eastAsia="ru-RU"/>
        </w:rPr>
        <w:t>IDEF</w:t>
      </w:r>
      <w:r w:rsidRPr="00FA533B">
        <w:rPr>
          <w:kern w:val="0"/>
          <w:sz w:val="24"/>
          <w:szCs w:val="24"/>
          <w:lang w:eastAsia="ru-RU"/>
        </w:rPr>
        <w:t>1</w:t>
      </w:r>
      <w:r w:rsidRPr="00FA533B">
        <w:rPr>
          <w:kern w:val="0"/>
          <w:sz w:val="24"/>
          <w:szCs w:val="24"/>
          <w:lang w:val="en-US" w:eastAsia="ru-RU"/>
        </w:rPr>
        <w:t>X</w:t>
      </w:r>
      <w:r w:rsidRPr="00FA533B">
        <w:rPr>
          <w:kern w:val="0"/>
          <w:sz w:val="24"/>
          <w:szCs w:val="24"/>
          <w:lang w:eastAsia="ru-RU"/>
        </w:rPr>
        <w:t>.</w:t>
      </w:r>
    </w:p>
    <w:p w14:paraId="2E35FF01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3. Сбор и документирование информации о процессах в нотации IDEF3</w:t>
      </w:r>
    </w:p>
    <w:p w14:paraId="68848CDF" w14:textId="77777777" w:rsidR="00FA533B" w:rsidRPr="00FA533B" w:rsidRDefault="00FA533B" w:rsidP="00FA533B">
      <w:pPr>
        <w:keepNext/>
        <w:keepLines/>
        <w:widowControl/>
        <w:numPr>
          <w:ilvl w:val="0"/>
          <w:numId w:val="9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остройте словесное описание процессов на основе приведенной ниже диаграммы.</w:t>
      </w:r>
    </w:p>
    <w:p w14:paraId="401D3A1A" w14:textId="3209F1E1" w:rsidR="00FA533B" w:rsidRPr="00FA533B" w:rsidRDefault="00FA533B" w:rsidP="00FA533B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FA533B">
        <w:rPr>
          <w:noProof/>
          <w:kern w:val="0"/>
          <w:sz w:val="24"/>
          <w:szCs w:val="24"/>
          <w:lang w:eastAsia="ru-RU"/>
        </w:rPr>
        <w:drawing>
          <wp:inline distT="0" distB="0" distL="0" distR="0" wp14:anchorId="4806F4D8" wp14:editId="311948C8">
            <wp:extent cx="4457700" cy="20764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clrChange>
                        <a:clrFrom>
                          <a:srgbClr val="FEFAEF"/>
                        </a:clrFrom>
                        <a:clrTo>
                          <a:srgbClr val="FEFAE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33B">
        <w:rPr>
          <w:kern w:val="0"/>
          <w:sz w:val="24"/>
          <w:szCs w:val="24"/>
          <w:lang w:eastAsia="ru-RU"/>
        </w:rPr>
        <w:t>.</w:t>
      </w:r>
    </w:p>
    <w:p w14:paraId="3C4AD149" w14:textId="77777777" w:rsidR="00FA533B" w:rsidRPr="00FA533B" w:rsidRDefault="00FA533B" w:rsidP="00FA533B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основе приведенного в индивидуальном задании описания предметной области (пример индивидуального задания приведен в Приложении) постройте описание процессов в нотации </w:t>
      </w:r>
      <w:r w:rsidRPr="00FA533B">
        <w:rPr>
          <w:kern w:val="0"/>
          <w:sz w:val="24"/>
          <w:szCs w:val="24"/>
          <w:lang w:val="en-US" w:eastAsia="ru-RU"/>
        </w:rPr>
        <w:t>IDEF</w:t>
      </w:r>
      <w:r w:rsidRPr="00FA533B">
        <w:rPr>
          <w:kern w:val="0"/>
          <w:sz w:val="24"/>
          <w:szCs w:val="24"/>
          <w:lang w:eastAsia="ru-RU"/>
        </w:rPr>
        <w:t>3.</w:t>
      </w:r>
    </w:p>
    <w:p w14:paraId="1D4BAF32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highlight w:val="yellow"/>
          <w:lang w:val="en-US" w:eastAsia="ru-RU"/>
        </w:rPr>
      </w:pPr>
      <w:r w:rsidRPr="00FA533B">
        <w:rPr>
          <w:b/>
          <w:kern w:val="32"/>
          <w:sz w:val="24"/>
          <w:szCs w:val="24"/>
          <w:lang w:eastAsia="ru-RU"/>
        </w:rPr>
        <w:t>Раздел 4. Объектно-ориентированный подход к анализу и проектированию ИС</w:t>
      </w:r>
    </w:p>
    <w:p w14:paraId="7B8CC430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</w:t>
      </w:r>
      <w:r w:rsidRPr="00FA533B">
        <w:rPr>
          <w:b/>
          <w:kern w:val="0"/>
          <w:sz w:val="24"/>
          <w:szCs w:val="24"/>
          <w:lang w:val="en-US" w:eastAsia="ru-RU"/>
        </w:rPr>
        <w:t>4</w:t>
      </w:r>
      <w:r w:rsidRPr="00FA533B">
        <w:rPr>
          <w:b/>
          <w:kern w:val="0"/>
          <w:sz w:val="24"/>
          <w:szCs w:val="24"/>
          <w:lang w:eastAsia="ru-RU"/>
        </w:rPr>
        <w:t>. Разработка диаграммы вариантов использования</w:t>
      </w:r>
    </w:p>
    <w:p w14:paraId="624F5A06" w14:textId="77777777" w:rsidR="00FA533B" w:rsidRPr="00FA533B" w:rsidRDefault="00FA533B" w:rsidP="00FA533B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Опишите все представленные на диаграмме отношения:</w:t>
      </w:r>
    </w:p>
    <w:p w14:paraId="193D8A4C" w14:textId="70E31540" w:rsidR="00FA533B" w:rsidRPr="00FA533B" w:rsidRDefault="00FA533B" w:rsidP="00FA533B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FA533B">
        <w:rPr>
          <w:noProof/>
          <w:kern w:val="0"/>
          <w:sz w:val="24"/>
          <w:szCs w:val="24"/>
          <w:lang w:eastAsia="ru-RU"/>
        </w:rPr>
        <w:lastRenderedPageBreak/>
        <w:drawing>
          <wp:inline distT="0" distB="0" distL="0" distR="0" wp14:anchorId="4DEBD5F0" wp14:editId="0BDB233A">
            <wp:extent cx="4819650" cy="28289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5196" w14:textId="77777777" w:rsidR="00FA533B" w:rsidRPr="00FA533B" w:rsidRDefault="00FA533B" w:rsidP="00FA533B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Разработайте диаграмму вариантов использования для системы, позволяющей ученикам выбирать (на основе некоторых критериев) и выполнять подготовленные учителем задания, а учителям – формировать задания, просматривать отчеты учеников, добавлять и удалять учеников в систему.</w:t>
      </w:r>
    </w:p>
    <w:p w14:paraId="4019C860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5. Разработка диаграммы классов</w:t>
      </w:r>
    </w:p>
    <w:p w14:paraId="3828DF65" w14:textId="77777777" w:rsidR="00FA533B" w:rsidRPr="00FA533B" w:rsidRDefault="00FA533B" w:rsidP="00FA533B">
      <w:pPr>
        <w:keepNext/>
        <w:keepLines/>
        <w:widowControl/>
        <w:numPr>
          <w:ilvl w:val="0"/>
          <w:numId w:val="11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Опишите все представленные на диаграмме отношения:</w:t>
      </w:r>
    </w:p>
    <w:p w14:paraId="130EFB56" w14:textId="068A1CED" w:rsidR="00FA533B" w:rsidRPr="00FA533B" w:rsidRDefault="00FA533B" w:rsidP="00FA533B">
      <w:pPr>
        <w:keepNext/>
        <w:keepLines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FA533B">
        <w:rPr>
          <w:noProof/>
          <w:kern w:val="0"/>
          <w:sz w:val="24"/>
          <w:szCs w:val="24"/>
          <w:lang w:eastAsia="ru-RU"/>
        </w:rPr>
        <w:drawing>
          <wp:inline distT="0" distB="0" distL="0" distR="0" wp14:anchorId="6B7B3F5D" wp14:editId="135A3403">
            <wp:extent cx="4314825" cy="29813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CDD52" w14:textId="77777777" w:rsidR="00FA533B" w:rsidRPr="00FA533B" w:rsidRDefault="00FA533B" w:rsidP="00FA533B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Разработайте диаграмму классов, соответствующую диаграмме вариантов использования, построенной на предыдущем лабораторном занятии.</w:t>
      </w:r>
    </w:p>
    <w:p w14:paraId="0E536CC8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lastRenderedPageBreak/>
        <w:t>Лабораторное занятие № 6. Разработка диаграммы кооперации и диаграммы последовательности</w:t>
      </w:r>
    </w:p>
    <w:p w14:paraId="3180EDE7" w14:textId="77777777" w:rsidR="00FA533B" w:rsidRPr="00FA533B" w:rsidRDefault="00FA533B" w:rsidP="00FA533B">
      <w:pPr>
        <w:keepNext/>
        <w:keepLines/>
        <w:widowControl/>
        <w:numPr>
          <w:ilvl w:val="0"/>
          <w:numId w:val="23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о приведенной ниже диаграмме кооперации постройте диаграмму последовательности:</w:t>
      </w:r>
    </w:p>
    <w:p w14:paraId="3A338811" w14:textId="2075AC50" w:rsidR="00FA533B" w:rsidRPr="00FA533B" w:rsidRDefault="00FA533B" w:rsidP="00FA533B">
      <w:pPr>
        <w:keepNext/>
        <w:keepLines/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FA533B">
        <w:rPr>
          <w:noProof/>
          <w:kern w:val="0"/>
          <w:sz w:val="24"/>
          <w:szCs w:val="24"/>
          <w:lang w:eastAsia="ru-RU"/>
        </w:rPr>
        <w:drawing>
          <wp:inline distT="0" distB="0" distL="0" distR="0" wp14:anchorId="723AB131" wp14:editId="45426DA8">
            <wp:extent cx="3552825" cy="28384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7C326" w14:textId="77777777" w:rsidR="00FA533B" w:rsidRPr="00FA533B" w:rsidRDefault="00FA533B" w:rsidP="00FA533B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Разработайте диаграмму кооперации для системы, позволяющей ученикам выбирать (на основе некоторых критериев) и выполнять подготовленные учителем задания, а учителям – формировать задания, просматривать отчеты учеников, добавлять и удалять учеников в систему.</w:t>
      </w:r>
    </w:p>
    <w:p w14:paraId="6D0673E0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7. Разработка диаграммы деятельности</w:t>
      </w:r>
    </w:p>
    <w:p w14:paraId="2B9847DF" w14:textId="77777777" w:rsidR="00FA533B" w:rsidRPr="00FA533B" w:rsidRDefault="00FA533B" w:rsidP="00FA533B">
      <w:pPr>
        <w:keepNext/>
        <w:keepLines/>
        <w:widowControl/>
        <w:numPr>
          <w:ilvl w:val="0"/>
          <w:numId w:val="24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остройте диаграмму деятельности для алгоритма нахождения корней квадратного уравнения.</w:t>
      </w:r>
    </w:p>
    <w:p w14:paraId="0C09F448" w14:textId="77777777" w:rsidR="00FA533B" w:rsidRPr="00FA533B" w:rsidRDefault="00FA533B" w:rsidP="00FA533B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Постройте диаграмму деятельности с дорожками на основе приведенного ниже описания предметной области. </w:t>
      </w:r>
    </w:p>
    <w:p w14:paraId="74ED1F75" w14:textId="1ED19B49" w:rsidR="00FA533B" w:rsidRPr="00FA533B" w:rsidRDefault="00FA533B" w:rsidP="00FA533B">
      <w:pPr>
        <w:widowControl/>
        <w:tabs>
          <w:tab w:val="clear" w:pos="788"/>
        </w:tabs>
        <w:suppressAutoHyphens w:val="0"/>
        <w:spacing w:line="240" w:lineRule="auto"/>
        <w:ind w:left="425" w:firstLine="425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После поступления звонка от клиента в отделе приёма заказов начинает формироваться заказ. Отдел продаж (по сигналу от отдела приёма </w:t>
      </w:r>
      <w:r w:rsidR="0044735B" w:rsidRPr="00FA533B">
        <w:rPr>
          <w:kern w:val="0"/>
          <w:sz w:val="24"/>
          <w:szCs w:val="24"/>
          <w:lang w:eastAsia="ru-RU"/>
        </w:rPr>
        <w:t>заказов) занимается</w:t>
      </w:r>
      <w:r w:rsidRPr="00FA533B">
        <w:rPr>
          <w:kern w:val="0"/>
          <w:sz w:val="24"/>
          <w:szCs w:val="24"/>
          <w:lang w:eastAsia="ru-RU"/>
        </w:rPr>
        <w:t xml:space="preserve"> подбором конкретного товара. После подбора товара заказ передается на склад, где товар готовят к отпуску. Подготовленный к отпуску товар поступает в отдел продаж, где (после поступления сведений об оплате) товар готовят к отправке клиенту. Отдел приёма заказов отправляет товар клиенту, заканчивает оформление и закрывает заказ.</w:t>
      </w:r>
    </w:p>
    <w:p w14:paraId="47DCB946" w14:textId="77777777" w:rsidR="00FA533B" w:rsidRPr="00FA533B" w:rsidRDefault="00FA533B" w:rsidP="0044735B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8. Разработка диаграммы компонентов и диаграммы развертывания</w:t>
      </w:r>
    </w:p>
    <w:p w14:paraId="79BC9050" w14:textId="77777777" w:rsidR="00FA533B" w:rsidRPr="00FA533B" w:rsidRDefault="00FA533B" w:rsidP="0044735B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остройте диаграмму компонентов на основе диаграммы классов, построенной при выполнении лабораторного занятия № 5.</w:t>
      </w:r>
    </w:p>
    <w:p w14:paraId="51F93DC1" w14:textId="77777777" w:rsidR="00FA533B" w:rsidRPr="00FA533B" w:rsidRDefault="00FA533B" w:rsidP="0044735B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остройте диаграмму развертывания для системы, описанной в лабораторном занятии № 4.</w:t>
      </w:r>
    </w:p>
    <w:p w14:paraId="61C2F625" w14:textId="77777777" w:rsidR="00FA533B" w:rsidRPr="00FA533B" w:rsidRDefault="00FA533B" w:rsidP="0044735B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9. Генерация программного кода</w:t>
      </w:r>
    </w:p>
    <w:p w14:paraId="0F69CBE7" w14:textId="77777777" w:rsidR="00FA533B" w:rsidRPr="00FA533B" w:rsidRDefault="00FA533B" w:rsidP="0044735B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роведите генерацию С++ кода для системы, описанной в лабораторном занятии № 4 (на основе диаграмм, построенных на лабораторных занятиях №№ 4–6,8).</w:t>
      </w:r>
    </w:p>
    <w:p w14:paraId="68C003F4" w14:textId="77777777" w:rsidR="00FA533B" w:rsidRPr="00FA533B" w:rsidRDefault="00FA533B" w:rsidP="0044735B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Проведите построение необходимых диаграмм и генерацию программного кода (на языке С++) для следующей системы.</w:t>
      </w:r>
    </w:p>
    <w:p w14:paraId="296499D5" w14:textId="77777777" w:rsidR="00FA533B" w:rsidRPr="00FA533B" w:rsidRDefault="00FA533B" w:rsidP="00FA533B">
      <w:pPr>
        <w:widowControl/>
        <w:tabs>
          <w:tab w:val="clear" w:pos="788"/>
        </w:tabs>
        <w:suppressAutoHyphens w:val="0"/>
        <w:spacing w:line="240" w:lineRule="auto"/>
        <w:ind w:left="425" w:firstLine="425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lastRenderedPageBreak/>
        <w:t>Пассажир бронирует билет на рейс у агента. Классы: пассажир (с атрибутами имя, фамилия, адрес, № паспорта, город вылета, город прилета и операциями: заказать, купить).</w:t>
      </w:r>
    </w:p>
    <w:p w14:paraId="136E5354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highlight w:val="yellow"/>
          <w:lang w:eastAsia="ru-RU"/>
        </w:rPr>
      </w:pPr>
      <w:r w:rsidRPr="00FA533B">
        <w:rPr>
          <w:b/>
          <w:kern w:val="32"/>
          <w:sz w:val="24"/>
          <w:szCs w:val="24"/>
          <w:lang w:eastAsia="ru-RU"/>
        </w:rPr>
        <w:t>Раздел 5. Проектирование фактографических баз данных</w:t>
      </w:r>
    </w:p>
    <w:p w14:paraId="0A7F73EB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>Лабораторное занятие № 10. Проектирование реляционной базы данных методом ER-диаграмм</w:t>
      </w:r>
    </w:p>
    <w:p w14:paraId="568EACE7" w14:textId="77777777" w:rsidR="00FA533B" w:rsidRPr="00FA533B" w:rsidRDefault="00FA533B" w:rsidP="00FA533B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На приведенном ниже рисунке представлена ER-диаграмма, построенная на основе анализа предметной области. Дайте описание предметной области, соответствующее приведенной ER-диаграмм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45"/>
      </w:tblGrid>
      <w:tr w:rsidR="00FA533B" w:rsidRPr="00FA533B" w14:paraId="24EB1879" w14:textId="77777777" w:rsidTr="00B01AE6">
        <w:trPr>
          <w:jc w:val="center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8BEC0A" w14:textId="77777777" w:rsidR="00FA533B" w:rsidRPr="00FA533B" w:rsidRDefault="00625A68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kern w:val="0"/>
                <w:sz w:val="4"/>
                <w:szCs w:val="4"/>
                <w:lang w:eastAsia="ru-RU"/>
              </w:rPr>
            </w:pPr>
            <w:r>
              <w:rPr>
                <w:noProof/>
                <w:kern w:val="0"/>
                <w:sz w:val="4"/>
                <w:szCs w:val="4"/>
                <w:lang w:eastAsia="ru-RU"/>
              </w:rPr>
              <w:object w:dxaOrig="1440" w:dyaOrig="1440" w14:anchorId="58BA09B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left:0;text-align:left;margin-left:82.6pt;margin-top:-508.7pt;width:254.25pt;height:140.5pt;z-index:251659264;visibility:visible">
                  <v:imagedata r:id="rId10" o:title=""/>
                  <w10:wrap type="topAndBottom"/>
                </v:shape>
                <o:OLEObject Type="Embed" ProgID="Visio.Drawing.11" ShapeID="_x0000_s1028" DrawAspect="Content" ObjectID="_1745305099" r:id="rId11"/>
              </w:object>
            </w:r>
          </w:p>
        </w:tc>
      </w:tr>
    </w:tbl>
    <w:p w14:paraId="6A168F74" w14:textId="77777777" w:rsidR="00FA533B" w:rsidRPr="00FA533B" w:rsidRDefault="00FA533B" w:rsidP="00FA533B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основе приведенной в задании 1 </w:t>
      </w:r>
      <w:r w:rsidRPr="00FA533B">
        <w:rPr>
          <w:kern w:val="0"/>
          <w:sz w:val="24"/>
          <w:szCs w:val="24"/>
          <w:lang w:val="en-US" w:eastAsia="ru-RU"/>
        </w:rPr>
        <w:t>ER</w:t>
      </w:r>
      <w:r w:rsidRPr="00FA533B">
        <w:rPr>
          <w:kern w:val="0"/>
          <w:sz w:val="24"/>
          <w:szCs w:val="24"/>
          <w:lang w:eastAsia="ru-RU"/>
        </w:rPr>
        <w:t>-диаграммы постройте предварительный набор отношений, подробно описав и обосновав все шаги процесса построения.</w:t>
      </w:r>
    </w:p>
    <w:p w14:paraId="7E8A4980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 xml:space="preserve">Лабораторное занятие № 11. Создание диаграммы «сущность-связь» средствами </w:t>
      </w:r>
      <w:r w:rsidRPr="00FA533B">
        <w:rPr>
          <w:b/>
          <w:kern w:val="0"/>
          <w:sz w:val="24"/>
          <w:szCs w:val="24"/>
          <w:lang w:val="en-US" w:eastAsia="ru-RU"/>
        </w:rPr>
        <w:t>MS Visio</w:t>
      </w:r>
    </w:p>
    <w:p w14:paraId="1A32B714" w14:textId="77777777" w:rsidR="00FA533B" w:rsidRPr="00FA533B" w:rsidRDefault="00FA533B" w:rsidP="00FA533B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приведенном ниже рисунке представлена ER-диаграмма, построенная на основе анализа предметной области. Определите состав атрибутов сущностей и средствами </w:t>
      </w:r>
      <w:r w:rsidRPr="00FA533B">
        <w:rPr>
          <w:kern w:val="0"/>
          <w:sz w:val="24"/>
          <w:szCs w:val="24"/>
          <w:lang w:val="en-US" w:eastAsia="ru-RU"/>
        </w:rPr>
        <w:t>MS Visio</w:t>
      </w:r>
      <w:r w:rsidRPr="00FA533B">
        <w:rPr>
          <w:kern w:val="0"/>
          <w:sz w:val="24"/>
          <w:szCs w:val="24"/>
          <w:lang w:eastAsia="ru-RU"/>
        </w:rPr>
        <w:t xml:space="preserve"> создайте диаграмму «сущность-связь»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45"/>
      </w:tblGrid>
      <w:tr w:rsidR="00FA533B" w:rsidRPr="00FA533B" w14:paraId="4FFC2648" w14:textId="77777777" w:rsidTr="00B01AE6">
        <w:trPr>
          <w:jc w:val="center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A62C3F" w14:textId="77777777" w:rsidR="00FA533B" w:rsidRPr="00FA533B" w:rsidRDefault="00625A68" w:rsidP="00FA533B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kern w:val="0"/>
                <w:sz w:val="4"/>
                <w:szCs w:val="4"/>
                <w:lang w:eastAsia="ru-RU"/>
              </w:rPr>
            </w:pPr>
            <w:r>
              <w:rPr>
                <w:noProof/>
                <w:kern w:val="0"/>
                <w:sz w:val="4"/>
                <w:szCs w:val="4"/>
                <w:lang w:eastAsia="ru-RU"/>
              </w:rPr>
              <w:object w:dxaOrig="1440" w:dyaOrig="1440" w14:anchorId="7414728C">
                <v:shape id="_x0000_s1029" type="#_x0000_t75" style="position:absolute;left:0;text-align:left;margin-left:82.6pt;margin-top:-508.7pt;width:254.25pt;height:140.5pt;z-index:251660288;visibility:visible">
                  <v:imagedata r:id="rId10" o:title=""/>
                  <w10:wrap type="topAndBottom"/>
                </v:shape>
                <o:OLEObject Type="Embed" ProgID="Visio.Drawing.11" ShapeID="_x0000_s1029" DrawAspect="Content" ObjectID="_1745305100" r:id="rId12"/>
              </w:object>
            </w:r>
          </w:p>
        </w:tc>
      </w:tr>
    </w:tbl>
    <w:p w14:paraId="1755773E" w14:textId="77777777" w:rsidR="00FA533B" w:rsidRPr="00FA533B" w:rsidRDefault="00FA533B" w:rsidP="00FA533B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На основе приведенного в индивидуальном задании описания предметной области (пример индивидуального задания приведен в Приложении) средствами </w:t>
      </w:r>
      <w:r w:rsidRPr="00FA533B">
        <w:rPr>
          <w:kern w:val="0"/>
          <w:sz w:val="24"/>
          <w:szCs w:val="24"/>
          <w:lang w:val="en-US" w:eastAsia="ru-RU"/>
        </w:rPr>
        <w:t>MS Visio</w:t>
      </w:r>
      <w:r w:rsidRPr="00FA533B">
        <w:rPr>
          <w:kern w:val="0"/>
          <w:sz w:val="24"/>
          <w:szCs w:val="24"/>
          <w:lang w:eastAsia="ru-RU"/>
        </w:rPr>
        <w:t xml:space="preserve"> создайте диаграмму «сущность-связь».</w:t>
      </w:r>
    </w:p>
    <w:p w14:paraId="44CC4C41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FA533B">
        <w:rPr>
          <w:b/>
          <w:kern w:val="0"/>
          <w:sz w:val="24"/>
          <w:szCs w:val="24"/>
          <w:lang w:eastAsia="ru-RU"/>
        </w:rPr>
        <w:t xml:space="preserve">Лабораторное занятие № 12. Создание схемы базы данных на языке описания данных выбранной СУБД средствами </w:t>
      </w:r>
      <w:r w:rsidRPr="00FA533B">
        <w:rPr>
          <w:b/>
          <w:kern w:val="0"/>
          <w:sz w:val="24"/>
          <w:szCs w:val="24"/>
          <w:lang w:val="en-US" w:eastAsia="ru-RU"/>
        </w:rPr>
        <w:t>MS Visio</w:t>
      </w:r>
    </w:p>
    <w:p w14:paraId="6C96456F" w14:textId="77777777" w:rsidR="00FA533B" w:rsidRPr="00FA533B" w:rsidRDefault="00FA533B" w:rsidP="00FA533B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>На основе логической модели, построенной в ходе выполнения второго задания лабораторного занятия № 11, сгенерируйте схему БД для СУБД Oracle-8x. Для повышения производительности откажитесь от генерации индексов по умолчанию.</w:t>
      </w:r>
    </w:p>
    <w:p w14:paraId="5BF29BC6" w14:textId="77777777" w:rsidR="00FA533B" w:rsidRPr="00FA533B" w:rsidRDefault="00FA533B" w:rsidP="00FA533B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FA533B">
        <w:rPr>
          <w:kern w:val="0"/>
          <w:sz w:val="24"/>
          <w:szCs w:val="24"/>
          <w:lang w:eastAsia="ru-RU"/>
        </w:rPr>
        <w:t xml:space="preserve">Средствами </w:t>
      </w:r>
      <w:r w:rsidRPr="00FA533B">
        <w:rPr>
          <w:kern w:val="0"/>
          <w:sz w:val="24"/>
          <w:szCs w:val="24"/>
          <w:lang w:val="de-DE" w:eastAsia="ru-RU"/>
        </w:rPr>
        <w:t>MS Visio</w:t>
      </w:r>
      <w:r w:rsidRPr="00FA533B">
        <w:rPr>
          <w:kern w:val="0"/>
          <w:sz w:val="24"/>
          <w:szCs w:val="24"/>
          <w:lang w:eastAsia="ru-RU"/>
        </w:rPr>
        <w:t xml:space="preserve"> определите приблизительный размер базы данных в целом, а также таблиц, индексов и других объектов через определенный период времени после начала эксплуатации информационной системы.</w:t>
      </w:r>
    </w:p>
    <w:p w14:paraId="054EDCDD" w14:textId="77777777" w:rsidR="00FA533B" w:rsidRPr="00FA533B" w:rsidRDefault="00FA533B" w:rsidP="00FA533B">
      <w:pPr>
        <w:keepNext/>
        <w:widowControl/>
        <w:tabs>
          <w:tab w:val="clear" w:pos="788"/>
        </w:tabs>
        <w:suppressAutoHyphens w:val="0"/>
        <w:spacing w:before="240" w:after="120" w:line="240" w:lineRule="auto"/>
        <w:ind w:left="0" w:firstLine="0"/>
        <w:rPr>
          <w:b/>
          <w:i/>
          <w:kern w:val="0"/>
          <w:sz w:val="24"/>
          <w:szCs w:val="24"/>
          <w:lang w:eastAsia="ru-RU"/>
        </w:rPr>
      </w:pPr>
      <w:r w:rsidRPr="00FA533B">
        <w:rPr>
          <w:b/>
          <w:i/>
          <w:kern w:val="0"/>
          <w:sz w:val="24"/>
          <w:szCs w:val="24"/>
          <w:lang w:eastAsia="ru-RU"/>
        </w:rPr>
        <w:lastRenderedPageBreak/>
        <w:t>Вопросы для устного опроса</w:t>
      </w:r>
    </w:p>
    <w:p w14:paraId="3D7BCD4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Что такое информационная система в широком и узком смысле?</w:t>
      </w:r>
    </w:p>
    <w:p w14:paraId="517EB8BE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критерии классификации информационных систем вы можете назвать?</w:t>
      </w:r>
    </w:p>
    <w:p w14:paraId="0582215A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кие факторы влияют на развитие информационных систем?</w:t>
      </w:r>
    </w:p>
    <w:p w14:paraId="6C462261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Назовите и кратко охарактеризуйте основные этапы жизненного цикла информационных систем.</w:t>
      </w:r>
    </w:p>
    <w:p w14:paraId="59A1D547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скадная модель жизненного цикла ИС. Особенности, преимущества и недостатки.</w:t>
      </w:r>
    </w:p>
    <w:p w14:paraId="307FF051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Итерационная модель жизненного цикла ИС. Особенности, преимущества и недостатки.</w:t>
      </w:r>
    </w:p>
    <w:p w14:paraId="37332001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Спиралевидная модель жизненного цикла ИС. Особенности, преимущества и недостатки</w:t>
      </w:r>
    </w:p>
    <w:p w14:paraId="3F5F9244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ind w:left="426" w:hanging="284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Состав, содержание и принципы организации информационного обеспечения информационных систем.</w:t>
      </w:r>
    </w:p>
    <w:p w14:paraId="507B149E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онятие и структура проекта информационной системы.</w:t>
      </w:r>
    </w:p>
    <w:p w14:paraId="1CD2CA0B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Российские и международные стандарты проектирования информационных систем.</w:t>
      </w:r>
    </w:p>
    <w:p w14:paraId="5D9DB6E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Основные методологии проектирования информационных систем.</w:t>
      </w:r>
    </w:p>
    <w:p w14:paraId="067E8A8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Средства проектирования информационных систем.</w:t>
      </w:r>
    </w:p>
    <w:p w14:paraId="3F94D88C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Качество программного обеспечения. Характеристики качества программного обеспечения по стандарту ISO 9126.</w:t>
      </w:r>
    </w:p>
    <w:p w14:paraId="4C445098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онятие канонического проектирования, достоинства и недостатки канонического проектирования.</w:t>
      </w:r>
    </w:p>
    <w:p w14:paraId="73D4B9F9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Стадии и этапы канонического проектирования.</w:t>
      </w:r>
    </w:p>
    <w:p w14:paraId="42EF6EBB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Техническое задание по ГОСТ 34.602-89.</w:t>
      </w:r>
    </w:p>
    <w:p w14:paraId="7677DDB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Типовое проектирование информационных систем.</w:t>
      </w:r>
    </w:p>
    <w:p w14:paraId="6F8190E4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остроение модели бизнес-процессов в нотации IDEF0.</w:t>
      </w:r>
    </w:p>
    <w:p w14:paraId="58A06BBE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Моделирования информационных потоков в нотации IDEF1X.</w:t>
      </w:r>
    </w:p>
    <w:p w14:paraId="1D524E0A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Документирование информации о процессах в нотации IDEF3.</w:t>
      </w:r>
    </w:p>
    <w:p w14:paraId="79888C54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Общие сведения о языке UML.</w:t>
      </w:r>
    </w:p>
    <w:p w14:paraId="067C6349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вариантов использования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6CF9A93B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взаимодействия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40DE21BD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классов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24C11951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состояний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1EF5011C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деятельности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383849FE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компонентов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627B5F4D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 xml:space="preserve">Диаграммы размещения в языке </w:t>
      </w:r>
      <w:r w:rsidRPr="00FA533B">
        <w:rPr>
          <w:bCs/>
          <w:kern w:val="0"/>
          <w:sz w:val="24"/>
          <w:szCs w:val="24"/>
          <w:lang w:val="en-US" w:eastAsia="en-US"/>
        </w:rPr>
        <w:t>UML</w:t>
      </w:r>
      <w:r w:rsidRPr="00FA533B">
        <w:rPr>
          <w:bCs/>
          <w:kern w:val="0"/>
          <w:sz w:val="24"/>
          <w:szCs w:val="24"/>
          <w:lang w:eastAsia="en-US"/>
        </w:rPr>
        <w:t>.</w:t>
      </w:r>
    </w:p>
    <w:p w14:paraId="3203F87F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Взаимодействие между диаграммами.</w:t>
      </w:r>
    </w:p>
    <w:p w14:paraId="5D60ECB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Основные этапы проектирования ИС с использованием UML.</w:t>
      </w:r>
    </w:p>
    <w:p w14:paraId="6A65F461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Основные элементы модели «сущность–связь».</w:t>
      </w:r>
    </w:p>
    <w:p w14:paraId="645D2D83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Характеристики связей в модели «сущность–связь».</w:t>
      </w:r>
    </w:p>
    <w:p w14:paraId="65A7F997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равила построения предварительного набора отношений.</w:t>
      </w:r>
    </w:p>
    <w:p w14:paraId="781F117C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Индексирование.</w:t>
      </w:r>
    </w:p>
    <w:p w14:paraId="5AEEB702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Триггеры.</w:t>
      </w:r>
    </w:p>
    <w:p w14:paraId="12EFB666" w14:textId="77777777" w:rsidR="00FA533B" w:rsidRPr="00FA533B" w:rsidRDefault="00FA533B" w:rsidP="00FA533B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40" w:line="240" w:lineRule="auto"/>
        <w:jc w:val="left"/>
        <w:rPr>
          <w:bCs/>
          <w:kern w:val="0"/>
          <w:sz w:val="24"/>
          <w:szCs w:val="24"/>
          <w:lang w:eastAsia="en-US"/>
        </w:rPr>
      </w:pPr>
      <w:r w:rsidRPr="00FA533B">
        <w:rPr>
          <w:bCs/>
          <w:kern w:val="0"/>
          <w:sz w:val="24"/>
          <w:szCs w:val="24"/>
          <w:lang w:eastAsia="en-US"/>
        </w:rPr>
        <w:t>Прямое и обратное проектирование.</w:t>
      </w:r>
    </w:p>
    <w:p w14:paraId="046CC7F3" w14:textId="77777777" w:rsidR="00FA533B" w:rsidRDefault="00FA533B" w:rsidP="00AF286E">
      <w:pPr>
        <w:tabs>
          <w:tab w:val="clear" w:pos="788"/>
          <w:tab w:val="left" w:pos="0"/>
        </w:tabs>
        <w:spacing w:line="240" w:lineRule="auto"/>
        <w:ind w:left="0" w:firstLine="0"/>
        <w:rPr>
          <w:rFonts w:eastAsia="Droid Sans Fallback"/>
          <w:b/>
          <w:bCs/>
          <w:color w:val="000000"/>
          <w:sz w:val="24"/>
          <w:szCs w:val="24"/>
          <w:lang w:bidi="hi-IN"/>
        </w:rPr>
      </w:pPr>
    </w:p>
    <w:p w14:paraId="33013DAF" w14:textId="2FFFD3CA" w:rsidR="00AF286E" w:rsidRPr="003C0E55" w:rsidRDefault="00AF286E" w:rsidP="0044735B">
      <w:pPr>
        <w:keepNext/>
        <w:tabs>
          <w:tab w:val="clear" w:pos="788"/>
          <w:tab w:val="left" w:pos="0"/>
        </w:tabs>
        <w:spacing w:line="240" w:lineRule="auto"/>
        <w:ind w:left="0" w:firstLine="0"/>
        <w:rPr>
          <w:sz w:val="24"/>
          <w:szCs w:val="24"/>
        </w:rPr>
      </w:pPr>
      <w:r w:rsidRPr="003C0E55">
        <w:rPr>
          <w:rFonts w:eastAsia="Droid Sans Fallback"/>
          <w:b/>
          <w:bCs/>
          <w:color w:val="000000"/>
          <w:sz w:val="24"/>
          <w:szCs w:val="24"/>
          <w:lang w:bidi="hi-IN"/>
        </w:rPr>
        <w:lastRenderedPageBreak/>
        <w:t xml:space="preserve">7. </w:t>
      </w:r>
      <w:r w:rsidRPr="003C0E55">
        <w:rPr>
          <w:b/>
          <w:bCs/>
          <w:color w:val="000000"/>
          <w:sz w:val="24"/>
          <w:szCs w:val="24"/>
        </w:rPr>
        <w:t>ПЕРЕЧЕНЬ УЧЕБНОЙ ЛИТЕРАТУРЫ:</w:t>
      </w:r>
    </w:p>
    <w:p w14:paraId="51A8252F" w14:textId="77777777" w:rsidR="00AF286E" w:rsidRPr="003C0E55" w:rsidRDefault="00AF286E" w:rsidP="0044735B">
      <w:pPr>
        <w:keepNext/>
        <w:widowControl/>
        <w:suppressAutoHyphens w:val="0"/>
        <w:spacing w:line="240" w:lineRule="auto"/>
        <w:ind w:left="0" w:firstLine="0"/>
        <w:rPr>
          <w:sz w:val="24"/>
          <w:szCs w:val="24"/>
        </w:rPr>
      </w:pPr>
    </w:p>
    <w:tbl>
      <w:tblPr>
        <w:tblW w:w="9370" w:type="dxa"/>
        <w:jc w:val="center"/>
        <w:tblLayout w:type="fixed"/>
        <w:tblCellMar>
          <w:left w:w="113" w:type="dxa"/>
        </w:tblCellMar>
        <w:tblLook w:val="0000" w:firstRow="0" w:lastRow="0" w:firstColumn="0" w:lastColumn="0" w:noHBand="0" w:noVBand="0"/>
      </w:tblPr>
      <w:tblGrid>
        <w:gridCol w:w="660"/>
        <w:gridCol w:w="2152"/>
        <w:gridCol w:w="1578"/>
        <w:gridCol w:w="1559"/>
        <w:gridCol w:w="807"/>
        <w:gridCol w:w="1248"/>
        <w:gridCol w:w="1366"/>
      </w:tblGrid>
      <w:tr w:rsidR="00AF286E" w:rsidRPr="003C0E55" w14:paraId="416671F0" w14:textId="77777777" w:rsidTr="0040520E">
        <w:trPr>
          <w:cantSplit/>
          <w:trHeight w:val="257"/>
          <w:jc w:val="center"/>
        </w:trPr>
        <w:tc>
          <w:tcPr>
            <w:tcW w:w="660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3AA76845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152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435803FF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578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229E1AD1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Авторы</w:t>
            </w:r>
          </w:p>
        </w:tc>
        <w:tc>
          <w:tcPr>
            <w:tcW w:w="1559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14:paraId="26777ADA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Место издания</w:t>
            </w:r>
          </w:p>
        </w:tc>
        <w:tc>
          <w:tcPr>
            <w:tcW w:w="807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14:paraId="50B0B624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Год издания</w:t>
            </w:r>
          </w:p>
        </w:tc>
        <w:tc>
          <w:tcPr>
            <w:tcW w:w="2614" w:type="dxa"/>
            <w:gridSpan w:val="2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26485EB8" w14:textId="77777777" w:rsidR="00AF286E" w:rsidRPr="003C0E55" w:rsidRDefault="00AF286E" w:rsidP="0044735B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личие</w:t>
            </w:r>
          </w:p>
        </w:tc>
      </w:tr>
      <w:tr w:rsidR="00AF286E" w:rsidRPr="003C0E55" w14:paraId="349366E8" w14:textId="77777777" w:rsidTr="0040520E">
        <w:trPr>
          <w:cantSplit/>
          <w:trHeight w:val="918"/>
          <w:jc w:val="center"/>
        </w:trPr>
        <w:tc>
          <w:tcPr>
            <w:tcW w:w="660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122DEDC4" w14:textId="77777777"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2152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0707290F" w14:textId="77777777"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78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38BEE869" w14:textId="77777777"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0EE6D452" w14:textId="77777777"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807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486C0EE7" w14:textId="77777777"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248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14:paraId="748487D6" w14:textId="77777777" w:rsidR="00AF286E" w:rsidRPr="003C0E55" w:rsidRDefault="00AF286E" w:rsidP="0040520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печатные издания</w:t>
            </w:r>
          </w:p>
        </w:tc>
        <w:tc>
          <w:tcPr>
            <w:tcW w:w="1366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1B5C075E" w14:textId="77777777" w:rsidR="00AF286E" w:rsidRPr="003C0E55" w:rsidRDefault="00AF286E" w:rsidP="0040520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ЭБС (адрес в сети Интернет)</w:t>
            </w:r>
          </w:p>
        </w:tc>
      </w:tr>
      <w:tr w:rsidR="00AF286E" w:rsidRPr="003C0E55" w14:paraId="3CAC8ACD" w14:textId="77777777" w:rsidTr="00FA533B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5DFB03F" w14:textId="77777777" w:rsidR="00AF286E" w:rsidRPr="003C0E55" w:rsidRDefault="00AF286E" w:rsidP="0040520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1790BD2" w14:textId="561DD5D4" w:rsidR="00AF286E" w:rsidRPr="00C43718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  <w:szCs w:val="22"/>
              </w:rPr>
              <w:t>Методологии и технологии системного проектирования информационных систем: учебник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BC75433" w14:textId="0E1733F7" w:rsidR="00AF286E" w:rsidRPr="00C43718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  <w:szCs w:val="22"/>
              </w:rPr>
              <w:t>Ипатова Э.Р.</w:t>
            </w:r>
            <w:r>
              <w:rPr>
                <w:sz w:val="22"/>
                <w:szCs w:val="22"/>
              </w:rPr>
              <w:t xml:space="preserve">, </w:t>
            </w:r>
            <w:r w:rsidRPr="00FA533B">
              <w:rPr>
                <w:sz w:val="22"/>
                <w:szCs w:val="22"/>
              </w:rPr>
              <w:t>Ипатов Ю. В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08F60B5D" w14:textId="5797C9C8" w:rsidR="00AF286E" w:rsidRPr="00C43718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  <w:szCs w:val="22"/>
              </w:rPr>
              <w:t>Москва: ФЛИНТ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21E924D" w14:textId="5D467A36" w:rsidR="00AF286E" w:rsidRPr="00C43718" w:rsidRDefault="00FA533B" w:rsidP="0040520E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1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9DF718F" w14:textId="77777777" w:rsidR="00AF286E" w:rsidRPr="00C43718" w:rsidRDefault="00AF286E" w:rsidP="0040520E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1C144FC5" w14:textId="77777777" w:rsidR="00AF286E" w:rsidRPr="00C43718" w:rsidRDefault="00625A68" w:rsidP="0040520E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3" w:history="1">
              <w:r w:rsidR="00AF286E" w:rsidRPr="00C43718">
                <w:rPr>
                  <w:rStyle w:val="a3"/>
                  <w:sz w:val="22"/>
                  <w:szCs w:val="22"/>
                </w:rPr>
                <w:t>http://biblioclub.ru</w:t>
              </w:r>
            </w:hyperlink>
            <w:r w:rsidR="00AF286E" w:rsidRPr="00C43718">
              <w:rPr>
                <w:sz w:val="22"/>
                <w:szCs w:val="22"/>
              </w:rPr>
              <w:t xml:space="preserve"> </w:t>
            </w:r>
          </w:p>
          <w:p w14:paraId="524503B8" w14:textId="77777777" w:rsidR="00AF286E" w:rsidRPr="00C43718" w:rsidRDefault="00AF286E" w:rsidP="0040520E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FA533B" w:rsidRPr="003C0E55" w14:paraId="3646AD32" w14:textId="77777777" w:rsidTr="00FA533B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255B5F6" w14:textId="77777777" w:rsidR="00FA533B" w:rsidRPr="003C0E55" w:rsidRDefault="00FA533B" w:rsidP="00FA533B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2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D326FE3" w14:textId="55172CD8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  <w:szCs w:val="22"/>
              </w:rPr>
            </w:pPr>
            <w:r w:rsidRPr="00FA533B">
              <w:rPr>
                <w:sz w:val="24"/>
              </w:rPr>
              <w:t>Методы и средства проектирования информационных систем и технологий: курс лекций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42FB4948" w14:textId="75204563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  <w:szCs w:val="22"/>
              </w:rPr>
            </w:pPr>
            <w:r w:rsidRPr="00FA533B">
              <w:rPr>
                <w:sz w:val="24"/>
              </w:rPr>
              <w:t>Митина О. А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D3725B3" w14:textId="7212EEE2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  <w:szCs w:val="22"/>
              </w:rPr>
            </w:pPr>
            <w:r w:rsidRPr="00FA533B">
              <w:rPr>
                <w:sz w:val="24"/>
              </w:rPr>
              <w:t>М.: Альтаир, МГАВ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07AE1601" w14:textId="5B63411F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  <w:szCs w:val="22"/>
              </w:rPr>
            </w:pPr>
            <w:r w:rsidRPr="00FA533B">
              <w:rPr>
                <w:sz w:val="24"/>
              </w:rPr>
              <w:t>2016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C8ECCE6" w14:textId="77777777" w:rsidR="00FA533B" w:rsidRPr="00C43718" w:rsidRDefault="00FA533B" w:rsidP="00FA533B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4D5777A9" w14:textId="77777777" w:rsidR="00FA533B" w:rsidRPr="00C43718" w:rsidRDefault="00625A68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4" w:history="1">
              <w:r w:rsidR="00FA533B" w:rsidRPr="00C43718">
                <w:rPr>
                  <w:rStyle w:val="a3"/>
                  <w:sz w:val="22"/>
                  <w:szCs w:val="22"/>
                </w:rPr>
                <w:t>http://biblioclub.ru</w:t>
              </w:r>
            </w:hyperlink>
          </w:p>
          <w:p w14:paraId="2F965BA6" w14:textId="77777777" w:rsidR="00FA533B" w:rsidRPr="00C43718" w:rsidRDefault="00FA533B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FA533B" w:rsidRPr="003C0E55" w14:paraId="377EE69E" w14:textId="77777777" w:rsidTr="00FA533B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06F325A" w14:textId="77777777" w:rsidR="00FA533B" w:rsidRPr="003C0E55" w:rsidRDefault="00FA533B" w:rsidP="00FA533B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3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4EB82B5" w14:textId="055A1C3C" w:rsidR="00FA533B" w:rsidRPr="00FA533B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</w:rPr>
              <w:t>Проектирование компонентов автоматизированных систем в примерах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A0235B0" w14:textId="74CF1377" w:rsidR="00FA533B" w:rsidRPr="00FA533B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</w:rPr>
              <w:t>Волкова Т.В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01BE294E" w14:textId="77777777" w:rsidR="00FA533B" w:rsidRDefault="00FA533B" w:rsidP="00FA533B">
            <w:pPr>
              <w:spacing w:line="240" w:lineRule="auto"/>
              <w:ind w:left="0" w:firstLine="0"/>
              <w:rPr>
                <w:sz w:val="22"/>
              </w:rPr>
            </w:pPr>
            <w:r w:rsidRPr="00FA533B">
              <w:rPr>
                <w:sz w:val="22"/>
              </w:rPr>
              <w:t>Оренбург: Оренбургский государственный университет</w:t>
            </w:r>
          </w:p>
          <w:p w14:paraId="68A9A3A0" w14:textId="77777777" w:rsidR="00FA533B" w:rsidRDefault="00FA533B" w:rsidP="00FA533B">
            <w:pPr>
              <w:spacing w:line="240" w:lineRule="auto"/>
              <w:ind w:left="0" w:firstLine="0"/>
              <w:rPr>
                <w:sz w:val="22"/>
              </w:rPr>
            </w:pPr>
          </w:p>
          <w:p w14:paraId="71D29C44" w14:textId="77433733" w:rsidR="00FA533B" w:rsidRPr="00FA533B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7C1DC28" w14:textId="4A0808A0" w:rsidR="00FA533B" w:rsidRPr="00FA533B" w:rsidRDefault="00FA533B" w:rsidP="00FA533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FA533B">
              <w:rPr>
                <w:sz w:val="22"/>
              </w:rPr>
              <w:t>2017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2327C353" w14:textId="77777777" w:rsidR="00FA533B" w:rsidRPr="00C43718" w:rsidRDefault="00FA533B" w:rsidP="00FA533B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477D03FE" w14:textId="77777777" w:rsidR="00FA533B" w:rsidRPr="00C43718" w:rsidRDefault="00625A68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5" w:history="1">
              <w:r w:rsidR="00FA533B" w:rsidRPr="00C43718">
                <w:rPr>
                  <w:rStyle w:val="a3"/>
                  <w:sz w:val="22"/>
                  <w:szCs w:val="22"/>
                </w:rPr>
                <w:t>http://biblioclub.ru</w:t>
              </w:r>
            </w:hyperlink>
          </w:p>
          <w:p w14:paraId="220F13FF" w14:textId="77777777" w:rsidR="00FA533B" w:rsidRPr="00C43718" w:rsidRDefault="00FA533B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</w:tr>
      <w:tr w:rsidR="00FA533B" w:rsidRPr="003C0E55" w14:paraId="437A5F9D" w14:textId="77777777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6F7FE75C" w14:textId="0FE8B08E" w:rsidR="00FA533B" w:rsidRPr="003C0E55" w:rsidRDefault="00FA533B" w:rsidP="00FA533B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8DBABDC" w14:textId="4C7518B5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</w:rPr>
              <w:t>Проектирование единого информационного пространства виртуальных предприятий: учебник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E5CDF14" w14:textId="583E0B6F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</w:rPr>
              <w:t>Схиртладзе</w:t>
            </w:r>
            <w:r w:rsidRPr="00FA533B">
              <w:rPr>
                <w:sz w:val="24"/>
                <w:lang w:val="en-US"/>
              </w:rPr>
              <w:t> </w:t>
            </w:r>
            <w:r w:rsidRPr="00FA533B">
              <w:rPr>
                <w:sz w:val="24"/>
              </w:rPr>
              <w:t>А.Г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0BE6D909" w14:textId="6CA336AA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  <w:lang w:val="en-US"/>
              </w:rPr>
              <w:t>Москва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220EEC9" w14:textId="20743287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  <w:lang w:val="en-US"/>
              </w:rPr>
              <w:t>2017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3475578F" w14:textId="77777777" w:rsidR="00FA533B" w:rsidRPr="00C43718" w:rsidRDefault="00FA533B" w:rsidP="00FA533B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0FFD9229" w14:textId="77777777" w:rsidR="00FA533B" w:rsidRPr="00C43718" w:rsidRDefault="00625A68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6" w:history="1">
              <w:r w:rsidR="00FA533B" w:rsidRPr="00C43718">
                <w:rPr>
                  <w:rStyle w:val="a3"/>
                  <w:sz w:val="22"/>
                  <w:szCs w:val="22"/>
                </w:rPr>
                <w:t>http://biblioclub.ru</w:t>
              </w:r>
            </w:hyperlink>
          </w:p>
          <w:p w14:paraId="14ACC7D1" w14:textId="77777777" w:rsidR="00FA533B" w:rsidRDefault="00FA533B" w:rsidP="00FA533B">
            <w:pPr>
              <w:spacing w:line="240" w:lineRule="auto"/>
              <w:ind w:left="0" w:firstLine="0"/>
            </w:pPr>
          </w:p>
        </w:tc>
      </w:tr>
      <w:tr w:rsidR="00FA533B" w:rsidRPr="003C0E55" w14:paraId="5EF6008B" w14:textId="77777777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1B6376EE" w14:textId="1C953693" w:rsidR="00FA533B" w:rsidRDefault="00FA533B" w:rsidP="00FA533B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51D64A8C" w14:textId="78F84D9C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</w:rPr>
              <w:t>Проектирование инф</w:t>
            </w:r>
            <w:r>
              <w:rPr>
                <w:sz w:val="24"/>
              </w:rPr>
              <w:t>ормационных систем: курс лекций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24F6BEA5" w14:textId="63582782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</w:rPr>
              <w:t>Киселева Т.В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28FC74FE" w14:textId="1B231AC5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 w:rsidRPr="00FA533B">
              <w:rPr>
                <w:sz w:val="24"/>
              </w:rPr>
              <w:t>Ставрополь: Северо-Кавказский Федеральный университет (СКФУ)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7820FED3" w14:textId="639C89A7" w:rsidR="00FA533B" w:rsidRPr="00FA533B" w:rsidRDefault="00FA533B" w:rsidP="00FA533B">
            <w:pPr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2018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14:paraId="24DCDA97" w14:textId="77777777" w:rsidR="00FA533B" w:rsidRPr="00C43718" w:rsidRDefault="00FA533B" w:rsidP="00FA533B">
            <w:pPr>
              <w:snapToGrid w:val="0"/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14:paraId="17A7A173" w14:textId="77777777" w:rsidR="00FA533B" w:rsidRPr="00C43718" w:rsidRDefault="00625A68" w:rsidP="00FA533B">
            <w:pPr>
              <w:spacing w:line="240" w:lineRule="auto"/>
              <w:ind w:left="0" w:firstLine="0"/>
              <w:rPr>
                <w:color w:val="000000"/>
                <w:sz w:val="22"/>
                <w:szCs w:val="22"/>
              </w:rPr>
            </w:pPr>
            <w:hyperlink r:id="rId17" w:history="1">
              <w:r w:rsidR="00FA533B" w:rsidRPr="00C43718">
                <w:rPr>
                  <w:rStyle w:val="a3"/>
                  <w:sz w:val="22"/>
                  <w:szCs w:val="22"/>
                </w:rPr>
                <w:t>http://biblioclub.ru</w:t>
              </w:r>
            </w:hyperlink>
          </w:p>
          <w:p w14:paraId="47BAA919" w14:textId="77777777" w:rsidR="00FA533B" w:rsidRDefault="00FA533B" w:rsidP="00FA533B">
            <w:pPr>
              <w:spacing w:line="240" w:lineRule="auto"/>
              <w:ind w:left="0" w:firstLine="0"/>
            </w:pPr>
          </w:p>
        </w:tc>
      </w:tr>
    </w:tbl>
    <w:p w14:paraId="1A621218" w14:textId="77777777" w:rsidR="00AF286E" w:rsidRDefault="00AF286E" w:rsidP="00920D08">
      <w:pPr>
        <w:spacing w:line="240" w:lineRule="auto"/>
        <w:rPr>
          <w:b/>
          <w:bCs/>
          <w:color w:val="000000"/>
          <w:sz w:val="24"/>
          <w:szCs w:val="24"/>
        </w:rPr>
      </w:pPr>
    </w:p>
    <w:p w14:paraId="3F5CDC44" w14:textId="77777777" w:rsidR="00920D08" w:rsidRPr="00C43718" w:rsidRDefault="005B5E17" w:rsidP="005B5E17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  <w:r>
        <w:rPr>
          <w:rFonts w:cs="Times New Roman"/>
          <w:b/>
          <w:bCs/>
          <w:color w:val="000000"/>
          <w:sz w:val="24"/>
          <w:szCs w:val="24"/>
        </w:rPr>
        <w:t xml:space="preserve">8. </w:t>
      </w:r>
      <w:r w:rsidR="00920D08" w:rsidRPr="003C0E55">
        <w:rPr>
          <w:rFonts w:cs="Times New Roman"/>
          <w:b/>
          <w:bCs/>
          <w:caps/>
          <w:color w:val="000000"/>
          <w:sz w:val="24"/>
          <w:szCs w:val="24"/>
        </w:rPr>
        <w:t>Ресурсы информационно-телекоммуникационной сети «Интернет»</w:t>
      </w:r>
      <w:r w:rsidR="00920D08">
        <w:rPr>
          <w:rFonts w:cs="Times New Roman"/>
          <w:b/>
          <w:bCs/>
          <w:caps/>
          <w:color w:val="000000"/>
          <w:sz w:val="24"/>
          <w:szCs w:val="24"/>
        </w:rPr>
        <w:t>:</w:t>
      </w:r>
    </w:p>
    <w:p w14:paraId="687AE35C" w14:textId="77777777" w:rsidR="00920D08" w:rsidRPr="003C0E55" w:rsidRDefault="00920D08" w:rsidP="00920D08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</w:p>
    <w:p w14:paraId="4D712546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1. «НЭБ». Национальная электронная библиотека. – Режим доступа: </w:t>
      </w:r>
      <w:hyperlink r:id="rId18" w:history="1">
        <w:r w:rsidRPr="003C0E55">
          <w:rPr>
            <w:rStyle w:val="a3"/>
            <w:sz w:val="24"/>
            <w:szCs w:val="24"/>
          </w:rPr>
          <w:t>http://нэб.рф/</w:t>
        </w:r>
      </w:hyperlink>
    </w:p>
    <w:p w14:paraId="08AFDB01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2. «eLibrary». Научная электронная библиотека. – Режим доступа: </w:t>
      </w:r>
      <w:hyperlink r:id="rId19" w:history="1">
        <w:r w:rsidRPr="003C0E55">
          <w:rPr>
            <w:rStyle w:val="a3"/>
            <w:sz w:val="24"/>
            <w:szCs w:val="24"/>
          </w:rPr>
          <w:t>https://elibrary.ru</w:t>
        </w:r>
      </w:hyperlink>
    </w:p>
    <w:p w14:paraId="5D717068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3. «КиберЛенинка». Научная электронная библиотека. – Режим доступа: </w:t>
      </w:r>
      <w:hyperlink r:id="rId20" w:history="1">
        <w:r w:rsidRPr="003C0E55">
          <w:rPr>
            <w:rStyle w:val="a3"/>
            <w:sz w:val="24"/>
            <w:szCs w:val="24"/>
          </w:rPr>
          <w:t>https://cyberleninka.ru/</w:t>
        </w:r>
      </w:hyperlink>
    </w:p>
    <w:p w14:paraId="63F224B7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>4. ЭБС «Университет</w:t>
      </w:r>
      <w:r>
        <w:rPr>
          <w:sz w:val="24"/>
          <w:szCs w:val="24"/>
        </w:rPr>
        <w:t>ска</w:t>
      </w:r>
      <w:r w:rsidRPr="003C0E55">
        <w:rPr>
          <w:sz w:val="24"/>
          <w:szCs w:val="24"/>
        </w:rPr>
        <w:t xml:space="preserve">я библиотека онлайн». – Режим доступа: </w:t>
      </w:r>
      <w:hyperlink r:id="rId21" w:history="1">
        <w:r w:rsidRPr="003C0E55">
          <w:rPr>
            <w:rStyle w:val="a3"/>
            <w:sz w:val="24"/>
            <w:szCs w:val="24"/>
          </w:rPr>
          <w:t>http://www.biblioclub.ru/</w:t>
        </w:r>
      </w:hyperlink>
    </w:p>
    <w:p w14:paraId="5B775FA3" w14:textId="77777777"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5. Российская государственная библиотека. – Режим доступа: </w:t>
      </w:r>
      <w:hyperlink r:id="rId22" w:history="1">
        <w:r w:rsidRPr="003C0E55">
          <w:rPr>
            <w:rStyle w:val="a3"/>
            <w:sz w:val="24"/>
            <w:szCs w:val="24"/>
          </w:rPr>
          <w:t>http://www.rsl.ru/</w:t>
        </w:r>
      </w:hyperlink>
    </w:p>
    <w:p w14:paraId="0D9CE448" w14:textId="2546424D" w:rsidR="00920D08" w:rsidRDefault="00920D08" w:rsidP="00920D08">
      <w:pPr>
        <w:widowControl/>
        <w:spacing w:line="240" w:lineRule="auto"/>
        <w:rPr>
          <w:sz w:val="24"/>
          <w:szCs w:val="24"/>
        </w:rPr>
      </w:pPr>
    </w:p>
    <w:p w14:paraId="136A416B" w14:textId="77777777" w:rsidR="0044735B" w:rsidRPr="003C0E55" w:rsidRDefault="0044735B" w:rsidP="00920D08">
      <w:pPr>
        <w:widowControl/>
        <w:spacing w:line="240" w:lineRule="auto"/>
        <w:rPr>
          <w:sz w:val="24"/>
          <w:szCs w:val="24"/>
        </w:rPr>
      </w:pPr>
    </w:p>
    <w:p w14:paraId="56EE5F7E" w14:textId="77777777" w:rsidR="00920D08" w:rsidRPr="003C0E55" w:rsidRDefault="00920D08" w:rsidP="00920D08">
      <w:pPr>
        <w:pStyle w:val="1"/>
        <w:spacing w:line="240" w:lineRule="auto"/>
        <w:ind w:left="0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lastRenderedPageBreak/>
        <w:t>9</w:t>
      </w:r>
      <w:r w:rsidRPr="003C0E55">
        <w:rPr>
          <w:rFonts w:cs="Times New Roman"/>
          <w:b/>
          <w:bCs/>
          <w:sz w:val="24"/>
          <w:szCs w:val="24"/>
        </w:rPr>
        <w:t>. ИНФОРМАЦИОННЫЕ ТЕХНОЛОГИИ, ИСПОЛЬЗУЕМЫЕ ПРИ ОСУЩЕСТВЛЕНИИ ОБРАЗОВАТЕЛЬНОГО ПРОЦЕССА ПО ДИСЦИПЛИНЕ</w:t>
      </w:r>
      <w:r>
        <w:rPr>
          <w:rFonts w:cs="Times New Roman"/>
          <w:b/>
          <w:bCs/>
          <w:sz w:val="24"/>
          <w:szCs w:val="24"/>
        </w:rPr>
        <w:t>:</w:t>
      </w:r>
    </w:p>
    <w:p w14:paraId="11D24D9A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В ходе осуществления образовательного процесса используются следующие информационные технологии:</w:t>
      </w:r>
    </w:p>
    <w:p w14:paraId="4BF7C4D7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>
        <w:rPr>
          <w:rFonts w:eastAsia="WenQuanYi Micro Hei"/>
          <w:sz w:val="24"/>
          <w:szCs w:val="24"/>
        </w:rPr>
        <w:t xml:space="preserve">- средства </w:t>
      </w:r>
      <w:r w:rsidRPr="003C0E55">
        <w:rPr>
          <w:rFonts w:eastAsia="WenQuanYi Micro Hei"/>
          <w:sz w:val="24"/>
          <w:szCs w:val="24"/>
        </w:rPr>
        <w:t>визуального отображения и представления информации (LibreOffice) для создания визуальных презентаций как преподавателем (при проведении занятий) так и обучаемым при подготовке докладов для семинарского занятия.</w:t>
      </w:r>
    </w:p>
    <w:p w14:paraId="7B475946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средства телекоммуникационного общения (электронная почта и т.п.) преподавателя и обучаемого.</w:t>
      </w:r>
    </w:p>
    <w:p w14:paraId="7B38C537" w14:textId="77777777" w:rsidR="00920D08" w:rsidRDefault="00920D08" w:rsidP="00920D08">
      <w:pPr>
        <w:widowControl/>
        <w:spacing w:line="240" w:lineRule="auto"/>
        <w:ind w:firstLine="567"/>
        <w:rPr>
          <w:rFonts w:eastAsia="WenQuanYi Micro Hei"/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использование обучаемым возможностей информационно-телекоммуникационной сети «Интернет» при осуществлении самостоятельной работы.</w:t>
      </w:r>
    </w:p>
    <w:p w14:paraId="4BF2D9AC" w14:textId="77777777"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</w:p>
    <w:p w14:paraId="3E957DB7" w14:textId="77777777"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bCs/>
          <w:sz w:val="24"/>
          <w:szCs w:val="24"/>
        </w:rPr>
        <w:t>9</w:t>
      </w:r>
      <w:r w:rsidRPr="003C0E55">
        <w:rPr>
          <w:rFonts w:eastAsia="WenQuanYi Micro Hei"/>
          <w:b/>
          <w:bCs/>
          <w:sz w:val="24"/>
          <w:szCs w:val="24"/>
        </w:rPr>
        <w:t>.1. Требования к программному обеспечению учебного процесса</w:t>
      </w:r>
    </w:p>
    <w:p w14:paraId="0804B458" w14:textId="77777777"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 xml:space="preserve">Для успешного освоения дисциплины, </w:t>
      </w:r>
      <w:r>
        <w:rPr>
          <w:rFonts w:eastAsia="WenQuanYi Micro Hei"/>
          <w:sz w:val="24"/>
          <w:szCs w:val="24"/>
        </w:rPr>
        <w:t>обучающийся</w:t>
      </w:r>
      <w:r w:rsidRPr="003C0E55">
        <w:rPr>
          <w:rFonts w:eastAsia="WenQuanYi Micro Hei"/>
          <w:sz w:val="24"/>
          <w:szCs w:val="24"/>
        </w:rPr>
        <w:t xml:space="preserve"> использует следующие программные средства:</w:t>
      </w:r>
    </w:p>
    <w:p w14:paraId="378745CC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Windows 10 x64</w:t>
      </w:r>
    </w:p>
    <w:p w14:paraId="5B8D74EE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MicrosoftOffice 2016</w:t>
      </w:r>
    </w:p>
    <w:p w14:paraId="5CCBB5C9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LibreOffice</w:t>
      </w:r>
    </w:p>
    <w:p w14:paraId="0E09CC5F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Firefox</w:t>
      </w:r>
    </w:p>
    <w:p w14:paraId="28F1FEA7" w14:textId="77777777"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GIMP</w:t>
      </w:r>
    </w:p>
    <w:p w14:paraId="66C3119A" w14:textId="77777777" w:rsidR="00920D08" w:rsidRDefault="00920D08" w:rsidP="005B5E17">
      <w:pPr>
        <w:widowControl/>
        <w:tabs>
          <w:tab w:val="clear" w:pos="788"/>
          <w:tab w:val="left" w:pos="3975"/>
          <w:tab w:val="center" w:pos="5352"/>
        </w:tabs>
        <w:spacing w:line="240" w:lineRule="auto"/>
        <w:rPr>
          <w:rFonts w:eastAsia="Calibri"/>
          <w:color w:val="000000"/>
          <w:sz w:val="24"/>
          <w:szCs w:val="24"/>
        </w:rPr>
      </w:pPr>
    </w:p>
    <w:p w14:paraId="2EBC5B73" w14:textId="77777777"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color w:val="000000"/>
          <w:sz w:val="24"/>
          <w:szCs w:val="24"/>
        </w:rPr>
        <w:t>9</w:t>
      </w:r>
      <w:r w:rsidRPr="00EC15E4">
        <w:rPr>
          <w:rFonts w:eastAsia="WenQuanYi Micro Hei"/>
          <w:b/>
          <w:color w:val="000000"/>
          <w:sz w:val="24"/>
          <w:szCs w:val="24"/>
        </w:rPr>
        <w:t>.2</w:t>
      </w:r>
      <w:r>
        <w:rPr>
          <w:rFonts w:eastAsia="WenQuanYi Micro Hei"/>
          <w:b/>
          <w:color w:val="000000"/>
          <w:sz w:val="24"/>
          <w:szCs w:val="24"/>
        </w:rPr>
        <w:t>.</w:t>
      </w:r>
      <w:r w:rsidRPr="00EC15E4">
        <w:rPr>
          <w:rFonts w:eastAsia="WenQuanYi Micro Hei"/>
          <w:b/>
          <w:color w:val="000000"/>
          <w:sz w:val="24"/>
          <w:szCs w:val="24"/>
        </w:rPr>
        <w:t xml:space="preserve"> Информационно-справочные</w:t>
      </w:r>
      <w:r>
        <w:rPr>
          <w:rFonts w:eastAsia="WenQuanYi Micro Hei"/>
          <w:b/>
          <w:color w:val="000000"/>
          <w:sz w:val="24"/>
          <w:szCs w:val="24"/>
        </w:rPr>
        <w:t xml:space="preserve"> </w:t>
      </w:r>
      <w:r w:rsidRPr="00EC15E4">
        <w:rPr>
          <w:rFonts w:eastAsia="WenQuanYi Micro Hei"/>
          <w:b/>
          <w:color w:val="000000"/>
          <w:sz w:val="24"/>
          <w:szCs w:val="24"/>
        </w:rPr>
        <w:t>системы</w:t>
      </w:r>
      <w:r>
        <w:rPr>
          <w:rFonts w:eastAsia="WenQuanYi Micro Hei"/>
          <w:b/>
          <w:color w:val="000000"/>
          <w:sz w:val="24"/>
          <w:szCs w:val="24"/>
        </w:rPr>
        <w:t xml:space="preserve"> (при необходимости)</w:t>
      </w:r>
      <w:r w:rsidRPr="00EC15E4">
        <w:rPr>
          <w:rFonts w:eastAsia="WenQuanYi Micro Hei"/>
          <w:b/>
          <w:color w:val="000000"/>
          <w:sz w:val="24"/>
          <w:szCs w:val="24"/>
        </w:rPr>
        <w:t>:</w:t>
      </w:r>
    </w:p>
    <w:p w14:paraId="0B0D2392" w14:textId="77777777" w:rsidR="00920D08" w:rsidRPr="003C0E55" w:rsidRDefault="00920D08" w:rsidP="00920D08">
      <w:pPr>
        <w:widowControl/>
        <w:spacing w:line="240" w:lineRule="auto"/>
        <w:ind w:left="760" w:firstLine="0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Не используются</w:t>
      </w:r>
    </w:p>
    <w:p w14:paraId="121A54E2" w14:textId="77777777" w:rsidR="005B5E17" w:rsidRPr="003C0E55" w:rsidRDefault="005B5E17" w:rsidP="00920D08">
      <w:pPr>
        <w:spacing w:line="240" w:lineRule="auto"/>
        <w:rPr>
          <w:b/>
          <w:bCs/>
          <w:sz w:val="24"/>
          <w:szCs w:val="24"/>
        </w:rPr>
      </w:pPr>
    </w:p>
    <w:p w14:paraId="17372876" w14:textId="77777777" w:rsidR="00920D08" w:rsidRDefault="00920D08" w:rsidP="00920D08">
      <w:pPr>
        <w:spacing w:line="240" w:lineRule="auto"/>
        <w:ind w:left="0" w:firstLine="0"/>
        <w:rPr>
          <w:b/>
          <w:bCs/>
          <w:color w:val="000000"/>
          <w:spacing w:val="5"/>
          <w:sz w:val="24"/>
          <w:szCs w:val="24"/>
        </w:rPr>
      </w:pPr>
      <w:r>
        <w:rPr>
          <w:b/>
          <w:bCs/>
          <w:sz w:val="24"/>
          <w:szCs w:val="24"/>
        </w:rPr>
        <w:t>10</w:t>
      </w:r>
      <w:r w:rsidRPr="003C0E55">
        <w:rPr>
          <w:b/>
          <w:bCs/>
          <w:sz w:val="24"/>
          <w:szCs w:val="24"/>
        </w:rPr>
        <w:t xml:space="preserve">. </w:t>
      </w:r>
      <w:r w:rsidRPr="003C0E55">
        <w:rPr>
          <w:b/>
          <w:bCs/>
          <w:color w:val="000000"/>
          <w:spacing w:val="5"/>
          <w:sz w:val="24"/>
          <w:szCs w:val="24"/>
        </w:rPr>
        <w:t>МАТЕРИАЛЬНО-ТЕХНИЧЕСКОЕ ОБЕСПЕЧЕНИЕ ДИСЦИПЛИНЫ</w:t>
      </w:r>
    </w:p>
    <w:p w14:paraId="3A17FFD9" w14:textId="77777777" w:rsidR="005B5E17" w:rsidRPr="003C0E55" w:rsidRDefault="005B5E17" w:rsidP="00920D08">
      <w:pPr>
        <w:spacing w:line="240" w:lineRule="auto"/>
        <w:ind w:left="0" w:firstLine="0"/>
        <w:rPr>
          <w:sz w:val="24"/>
          <w:szCs w:val="24"/>
        </w:rPr>
      </w:pPr>
    </w:p>
    <w:p w14:paraId="45BEFE86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rFonts w:eastAsia="ArialMT"/>
          <w:color w:val="000000"/>
          <w:sz w:val="24"/>
          <w:szCs w:val="24"/>
          <w:lang w:eastAsia="en-US"/>
        </w:rPr>
        <w:t>Для проведения занятий лекционного типа предлагаются наборы демонстрационного оборудования и учебно-наглядных пособий.</w:t>
      </w:r>
    </w:p>
    <w:p w14:paraId="4B373A96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изучения дисциплины используется следующее оборудование: аудитория, укомплектованная мебелью для обучающихся и преподавателя, доской, ПК с выходом в интернет, мультимедийным проектором и экраном.</w:t>
      </w:r>
    </w:p>
    <w:p w14:paraId="20CF7984" w14:textId="77777777"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самостоятельной работы обучающихся используется аудитория, укомплектованная специализированной мебелью и техническими средствами (ПК с выходом в интернет и обеспечением доступа в электронно-информационно-образовательную среду организации).</w:t>
      </w:r>
    </w:p>
    <w:sectPr w:rsidR="00920D08" w:rsidRPr="003C0E55">
      <w:pgSz w:w="11906" w:h="16838"/>
      <w:pgMar w:top="1134" w:right="850" w:bottom="1134" w:left="1701" w:header="708" w:footer="708" w:gutter="0"/>
      <w:cols w:space="720"/>
      <w:docGrid w:linePitch="360" w:charSpace="593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erif">
    <w:altName w:val="Times New Roman"/>
    <w:charset w:val="01"/>
    <w:family w:val="roman"/>
    <w:pitch w:val="variable"/>
    <w:sig w:usb0="E0000AFF" w:usb1="500078FF" w:usb2="00000021" w:usb3="00000000" w:csb0="000001BF" w:csb1="00000000"/>
  </w:font>
  <w:font w:name="FreeSans">
    <w:altName w:val="Times New Roman"/>
    <w:charset w:val="01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Droid Sans Fallback">
    <w:altName w:val="MS Mincho"/>
    <w:charset w:val="01"/>
    <w:family w:val="auto"/>
    <w:pitch w:val="variable"/>
  </w:font>
  <w:font w:name="WenQuanYi Micro Hei">
    <w:charset w:val="01"/>
    <w:family w:val="auto"/>
    <w:pitch w:val="variable"/>
  </w:font>
  <w:font w:name="Arial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5934B264"/>
    <w:name w:val="WW8Num4"/>
    <w:lvl w:ilvl="0">
      <w:start w:val="8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0000006"/>
    <w:multiLevelType w:val="multilevel"/>
    <w:tmpl w:val="00000006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 w15:restartNumberingAfterBreak="0">
    <w:nsid w:val="04EC0C73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97207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2B3886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5575A9"/>
    <w:multiLevelType w:val="hybridMultilevel"/>
    <w:tmpl w:val="2E42E902"/>
    <w:lvl w:ilvl="0" w:tplc="89867A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292D3C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2B73BA"/>
    <w:multiLevelType w:val="hybridMultilevel"/>
    <w:tmpl w:val="F22647BC"/>
    <w:lvl w:ilvl="0" w:tplc="4A5411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6B62A3"/>
    <w:multiLevelType w:val="hybridMultilevel"/>
    <w:tmpl w:val="B7722FE8"/>
    <w:lvl w:ilvl="0" w:tplc="5B52DB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A065F4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0F1C8C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6A0245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374ADE"/>
    <w:multiLevelType w:val="hybridMultilevel"/>
    <w:tmpl w:val="E6946DA6"/>
    <w:lvl w:ilvl="0" w:tplc="92E604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96129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41CE3182"/>
    <w:multiLevelType w:val="hybridMultilevel"/>
    <w:tmpl w:val="22740660"/>
    <w:lvl w:ilvl="0" w:tplc="AFB66E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071663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EA032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EF50C2"/>
    <w:multiLevelType w:val="hybridMultilevel"/>
    <w:tmpl w:val="D2524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F4B42E2"/>
    <w:multiLevelType w:val="hybridMultilevel"/>
    <w:tmpl w:val="3EC0C1E4"/>
    <w:lvl w:ilvl="0" w:tplc="6A04B8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F44CB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6713F7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2C462F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472586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6226DB"/>
    <w:multiLevelType w:val="hybridMultilevel"/>
    <w:tmpl w:val="C63C9906"/>
    <w:lvl w:ilvl="0" w:tplc="D0CA65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DA4D51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DF351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64371A"/>
    <w:multiLevelType w:val="hybridMultilevel"/>
    <w:tmpl w:val="2FC8933E"/>
    <w:lvl w:ilvl="0" w:tplc="025038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D91D4B"/>
    <w:multiLevelType w:val="multilevel"/>
    <w:tmpl w:val="FBC8C49A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3"/>
      <w:numFmt w:val="decimal"/>
      <w:lvlText w:val="%1.%2."/>
      <w:lvlJc w:val="left"/>
      <w:pPr>
        <w:tabs>
          <w:tab w:val="num" w:pos="0"/>
        </w:tabs>
        <w:ind w:left="689" w:hanging="405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80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440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1800"/>
      </w:pPr>
    </w:lvl>
  </w:abstractNum>
  <w:abstractNum w:abstractNumId="28" w15:restartNumberingAfterBreak="0">
    <w:nsid w:val="7C825808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7"/>
  </w:num>
  <w:num w:numId="4">
    <w:abstractNumId w:val="27"/>
  </w:num>
  <w:num w:numId="5">
    <w:abstractNumId w:val="19"/>
  </w:num>
  <w:num w:numId="6">
    <w:abstractNumId w:val="7"/>
  </w:num>
  <w:num w:numId="7">
    <w:abstractNumId w:val="13"/>
  </w:num>
  <w:num w:numId="8">
    <w:abstractNumId w:val="14"/>
  </w:num>
  <w:num w:numId="9">
    <w:abstractNumId w:val="10"/>
  </w:num>
  <w:num w:numId="10">
    <w:abstractNumId w:val="22"/>
  </w:num>
  <w:num w:numId="11">
    <w:abstractNumId w:val="24"/>
  </w:num>
  <w:num w:numId="12">
    <w:abstractNumId w:val="15"/>
  </w:num>
  <w:num w:numId="13">
    <w:abstractNumId w:val="21"/>
  </w:num>
  <w:num w:numId="14">
    <w:abstractNumId w:val="9"/>
  </w:num>
  <w:num w:numId="15">
    <w:abstractNumId w:val="6"/>
  </w:num>
  <w:num w:numId="16">
    <w:abstractNumId w:val="20"/>
  </w:num>
  <w:num w:numId="17">
    <w:abstractNumId w:val="11"/>
  </w:num>
  <w:num w:numId="18">
    <w:abstractNumId w:val="16"/>
  </w:num>
  <w:num w:numId="19">
    <w:abstractNumId w:val="25"/>
  </w:num>
  <w:num w:numId="20">
    <w:abstractNumId w:val="2"/>
  </w:num>
  <w:num w:numId="21">
    <w:abstractNumId w:val="3"/>
  </w:num>
  <w:num w:numId="22">
    <w:abstractNumId w:val="4"/>
  </w:num>
  <w:num w:numId="23">
    <w:abstractNumId w:val="5"/>
  </w:num>
  <w:num w:numId="24">
    <w:abstractNumId w:val="18"/>
  </w:num>
  <w:num w:numId="25">
    <w:abstractNumId w:val="12"/>
  </w:num>
  <w:num w:numId="26">
    <w:abstractNumId w:val="26"/>
  </w:num>
  <w:num w:numId="27">
    <w:abstractNumId w:val="28"/>
  </w:num>
  <w:num w:numId="28">
    <w:abstractNumId w:val="8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08"/>
    <w:rsid w:val="00021D0E"/>
    <w:rsid w:val="001043F8"/>
    <w:rsid w:val="001071B9"/>
    <w:rsid w:val="00180109"/>
    <w:rsid w:val="002668FA"/>
    <w:rsid w:val="00275F79"/>
    <w:rsid w:val="002825CF"/>
    <w:rsid w:val="003604F6"/>
    <w:rsid w:val="0044735B"/>
    <w:rsid w:val="004D04D4"/>
    <w:rsid w:val="00555F6C"/>
    <w:rsid w:val="0056393A"/>
    <w:rsid w:val="005B5E17"/>
    <w:rsid w:val="00625A68"/>
    <w:rsid w:val="006E7CAD"/>
    <w:rsid w:val="007D78DB"/>
    <w:rsid w:val="00920D08"/>
    <w:rsid w:val="0095632D"/>
    <w:rsid w:val="00AD3CA3"/>
    <w:rsid w:val="00AF286E"/>
    <w:rsid w:val="00B0711D"/>
    <w:rsid w:val="00CD73A9"/>
    <w:rsid w:val="00DE417B"/>
    <w:rsid w:val="00F60CF5"/>
    <w:rsid w:val="00FA533B"/>
    <w:rsid w:val="00FB6600"/>
    <w:rsid w:val="00FE01F2"/>
    <w:rsid w:val="00FF3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000D8AA0"/>
  <w15:docId w15:val="{D4C7538E-0F3B-457C-8404-532B907193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0D08"/>
    <w:pPr>
      <w:widowControl w:val="0"/>
      <w:tabs>
        <w:tab w:val="left" w:pos="788"/>
      </w:tabs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920D08"/>
    <w:rPr>
      <w:color w:val="0000FF"/>
      <w:u w:val="single"/>
    </w:rPr>
  </w:style>
  <w:style w:type="character" w:customStyle="1" w:styleId="ListLabel13">
    <w:name w:val="ListLabel 13"/>
    <w:rsid w:val="00920D08"/>
    <w:rPr>
      <w:rFonts w:cs="Courier New"/>
    </w:rPr>
  </w:style>
  <w:style w:type="paragraph" w:styleId="a4">
    <w:name w:val="Body Text"/>
    <w:basedOn w:val="a"/>
    <w:link w:val="a5"/>
    <w:rsid w:val="00920D08"/>
    <w:pPr>
      <w:spacing w:after="120"/>
    </w:pPr>
    <w:rPr>
      <w:rFonts w:cs="Mangal"/>
      <w:szCs w:val="21"/>
    </w:rPr>
  </w:style>
  <w:style w:type="character" w:customStyle="1" w:styleId="a5">
    <w:name w:val="Основной текст Знак"/>
    <w:basedOn w:val="a0"/>
    <w:link w:val="a4"/>
    <w:rsid w:val="00920D08"/>
    <w:rPr>
      <w:rFonts w:ascii="Times New Roman" w:eastAsia="Times New Roman" w:hAnsi="Times New Roman" w:cs="Mangal"/>
      <w:kern w:val="1"/>
      <w:sz w:val="18"/>
      <w:szCs w:val="21"/>
      <w:lang w:eastAsia="zh-CN"/>
    </w:rPr>
  </w:style>
  <w:style w:type="paragraph" w:customStyle="1" w:styleId="WW-">
    <w:name w:val="WW-Базовый"/>
    <w:rsid w:val="00920D08"/>
    <w:pPr>
      <w:widowControl w:val="0"/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paragraph" w:customStyle="1" w:styleId="1">
    <w:name w:val="Абзац списка1"/>
    <w:basedOn w:val="a"/>
    <w:rsid w:val="00920D08"/>
    <w:pPr>
      <w:ind w:left="720" w:firstLine="0"/>
      <w:contextualSpacing/>
    </w:pPr>
    <w:rPr>
      <w:rFonts w:cs="Mangal"/>
      <w:szCs w:val="21"/>
    </w:rPr>
  </w:style>
  <w:style w:type="paragraph" w:customStyle="1" w:styleId="21">
    <w:name w:val="Основной текст 21"/>
    <w:basedOn w:val="a"/>
    <w:rsid w:val="00920D08"/>
    <w:rPr>
      <w:b/>
      <w:bCs/>
      <w:sz w:val="32"/>
    </w:rPr>
  </w:style>
  <w:style w:type="paragraph" w:customStyle="1" w:styleId="10">
    <w:name w:val="Текст1"/>
    <w:basedOn w:val="a"/>
    <w:rsid w:val="00920D08"/>
    <w:pPr>
      <w:widowControl/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920D08"/>
    <w:pPr>
      <w:widowControl/>
      <w:shd w:val="clear" w:color="auto" w:fill="FFFFFF"/>
      <w:suppressAutoHyphens w:val="0"/>
      <w:spacing w:before="280" w:line="360" w:lineRule="auto"/>
    </w:pPr>
    <w:rPr>
      <w:color w:val="000000"/>
      <w:sz w:val="28"/>
      <w:szCs w:val="28"/>
      <w:lang w:eastAsia="ru-RU"/>
    </w:rPr>
  </w:style>
  <w:style w:type="paragraph" w:customStyle="1" w:styleId="a6">
    <w:name w:val="Для таблиц"/>
    <w:basedOn w:val="a"/>
    <w:rsid w:val="00920D08"/>
    <w:pPr>
      <w:widowControl/>
      <w:suppressAutoHyphens w:val="0"/>
    </w:pPr>
    <w:rPr>
      <w:color w:val="00000A"/>
      <w:lang w:eastAsia="ru-RU"/>
    </w:rPr>
  </w:style>
  <w:style w:type="paragraph" w:customStyle="1" w:styleId="a7">
    <w:name w:val="список с точками"/>
    <w:basedOn w:val="a"/>
    <w:rsid w:val="00920D08"/>
    <w:pPr>
      <w:widowControl/>
      <w:tabs>
        <w:tab w:val="clear" w:pos="788"/>
        <w:tab w:val="left" w:pos="756"/>
      </w:tabs>
      <w:suppressAutoHyphens w:val="0"/>
      <w:spacing w:line="312" w:lineRule="auto"/>
      <w:ind w:left="756" w:firstLine="0"/>
    </w:pPr>
    <w:rPr>
      <w:color w:val="00000A"/>
      <w:lang w:eastAsia="ru-RU"/>
    </w:rPr>
  </w:style>
  <w:style w:type="paragraph" w:customStyle="1" w:styleId="a8">
    <w:name w:val="Стиль Светы"/>
    <w:basedOn w:val="a"/>
    <w:rsid w:val="00920D08"/>
    <w:pPr>
      <w:widowControl/>
      <w:suppressAutoHyphens w:val="0"/>
      <w:spacing w:line="360" w:lineRule="auto"/>
      <w:ind w:firstLine="709"/>
    </w:pPr>
    <w:rPr>
      <w:rFonts w:eastAsia="Calibri"/>
      <w:sz w:val="28"/>
      <w:szCs w:val="20"/>
      <w:lang w:eastAsia="ru-RU"/>
    </w:rPr>
  </w:style>
  <w:style w:type="paragraph" w:customStyle="1" w:styleId="a9">
    <w:name w:val="Содержимое таблицы"/>
    <w:basedOn w:val="a"/>
    <w:rsid w:val="00920D08"/>
    <w:pPr>
      <w:widowControl/>
      <w:suppressLineNumbers/>
    </w:pPr>
    <w:rPr>
      <w:rFonts w:ascii="Liberation Serif" w:hAnsi="Liberation Serif" w:cs="FreeSans"/>
    </w:rPr>
  </w:style>
  <w:style w:type="table" w:styleId="aa">
    <w:name w:val="Table Grid"/>
    <w:basedOn w:val="a1"/>
    <w:uiPriority w:val="39"/>
    <w:rsid w:val="00920D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AD3CA3"/>
    <w:pPr>
      <w:spacing w:line="240" w:lineRule="auto"/>
    </w:pPr>
    <w:rPr>
      <w:rFonts w:ascii="Segoe UI" w:hAnsi="Segoe UI" w:cs="Segoe UI"/>
    </w:rPr>
  </w:style>
  <w:style w:type="character" w:customStyle="1" w:styleId="ac">
    <w:name w:val="Текст выноски Знак"/>
    <w:basedOn w:val="a0"/>
    <w:link w:val="ab"/>
    <w:uiPriority w:val="99"/>
    <w:semiHidden/>
    <w:rsid w:val="00AD3CA3"/>
    <w:rPr>
      <w:rFonts w:ascii="Segoe UI" w:eastAsia="Times New Roman" w:hAnsi="Segoe UI" w:cs="Segoe UI"/>
      <w:kern w:val="1"/>
      <w:sz w:val="18"/>
      <w:szCs w:val="18"/>
      <w:lang w:eastAsia="zh-CN"/>
    </w:rPr>
  </w:style>
  <w:style w:type="paragraph" w:styleId="ad">
    <w:name w:val="List Paragraph"/>
    <w:basedOn w:val="a"/>
    <w:uiPriority w:val="34"/>
    <w:qFormat/>
    <w:rsid w:val="005B5E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835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hyperlink" Target="http://biblioclub.ru" TargetMode="External"/><Relationship Id="rId18" Type="http://schemas.openxmlformats.org/officeDocument/2006/relationships/hyperlink" Target="http://www.biblioclub.ru/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knigafund.ru/" TargetMode="External"/><Relationship Id="rId7" Type="http://schemas.openxmlformats.org/officeDocument/2006/relationships/image" Target="media/image3.png"/><Relationship Id="rId12" Type="http://schemas.openxmlformats.org/officeDocument/2006/relationships/oleObject" Target="embeddings/_________Microsoft_Visio_2003_20101.vsd"/><Relationship Id="rId17" Type="http://schemas.openxmlformats.org/officeDocument/2006/relationships/hyperlink" Target="http://biblioclub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biblioclub.ru" TargetMode="External"/><Relationship Id="rId20" Type="http://schemas.openxmlformats.org/officeDocument/2006/relationships/hyperlink" Target="https://cyberleninka.ru/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.vsd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hyperlink" Target="http://biblioclub.ru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6.wmf"/><Relationship Id="rId19" Type="http://schemas.openxmlformats.org/officeDocument/2006/relationships/hyperlink" Target="https://elibrary.ru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hyperlink" Target="http://biblioclub.ru" TargetMode="External"/><Relationship Id="rId22" Type="http://schemas.openxmlformats.org/officeDocument/2006/relationships/hyperlink" Target="http://www.rsl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4322</Words>
  <Characters>24637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Борисовна Крюкова</dc:creator>
  <cp:keywords/>
  <dc:description/>
  <cp:lastModifiedBy>Алена Олеговна Москалева</cp:lastModifiedBy>
  <cp:revision>12</cp:revision>
  <cp:lastPrinted>2020-11-13T10:48:00Z</cp:lastPrinted>
  <dcterms:created xsi:type="dcterms:W3CDTF">2021-10-07T11:28:00Z</dcterms:created>
  <dcterms:modified xsi:type="dcterms:W3CDTF">2023-05-11T07:12:00Z</dcterms:modified>
</cp:coreProperties>
</file>